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43FE25" w14:textId="77777777" w:rsidR="002351C0" w:rsidRPr="00C45F04" w:rsidRDefault="002351C0">
      <w:pPr>
        <w:pStyle w:val="BodyTextIndent"/>
        <w:ind w:left="0"/>
        <w:rPr>
          <w:rFonts w:ascii="Times New Roman" w:hAnsi="Times New Roman" w:cs="Times New Roman"/>
          <w:b/>
          <w:bCs/>
          <w:sz w:val="28"/>
          <w:szCs w:val="24"/>
        </w:rPr>
      </w:pPr>
      <w:r w:rsidRPr="00C45F04">
        <w:rPr>
          <w:rFonts w:ascii="Times New Roman" w:hAnsi="Times New Roman" w:cs="Times New Roman"/>
          <w:b/>
          <w:bCs/>
          <w:sz w:val="28"/>
          <w:szCs w:val="24"/>
        </w:rPr>
        <w:t>Задача 1 (БД):</w:t>
      </w:r>
    </w:p>
    <w:p w14:paraId="6F79C4FA" w14:textId="77777777" w:rsidR="002351C0" w:rsidRPr="0017419A" w:rsidRDefault="002351C0" w:rsidP="00C45F04">
      <w:pPr>
        <w:pStyle w:val="BodyTextIndent"/>
        <w:spacing w:after="240"/>
        <w:ind w:left="0"/>
        <w:rPr>
          <w:rFonts w:ascii="Times New Roman" w:hAnsi="Times New Roman" w:cs="Times New Roman"/>
          <w:b/>
          <w:bCs/>
          <w:i/>
          <w:color w:val="002060"/>
          <w:sz w:val="24"/>
          <w:szCs w:val="24"/>
        </w:rPr>
      </w:pPr>
      <w:r w:rsidRPr="0017419A">
        <w:rPr>
          <w:rFonts w:ascii="Times New Roman" w:hAnsi="Times New Roman" w:cs="Times New Roman"/>
          <w:b/>
          <w:bCs/>
          <w:i/>
          <w:color w:val="002060"/>
          <w:sz w:val="24"/>
          <w:szCs w:val="24"/>
        </w:rPr>
        <w:t xml:space="preserve">(решение </w:t>
      </w:r>
      <w:r w:rsidRPr="0017419A">
        <w:rPr>
          <w:rFonts w:ascii="Times New Roman" w:hAnsi="Times New Roman" w:cs="Times New Roman"/>
          <w:i/>
          <w:color w:val="002060"/>
          <w:sz w:val="24"/>
          <w:szCs w:val="24"/>
        </w:rPr>
        <w:t>прислать на адрес</w:t>
      </w:r>
      <w:r w:rsidRPr="0017419A">
        <w:rPr>
          <w:rFonts w:ascii="Times New Roman" w:hAnsi="Times New Roman" w:cs="Times New Roman"/>
          <w:b/>
          <w:bCs/>
          <w:i/>
          <w:color w:val="002060"/>
          <w:sz w:val="24"/>
          <w:szCs w:val="24"/>
        </w:rPr>
        <w:t xml:space="preserve"> </w:t>
      </w:r>
      <w:proofErr w:type="spellStart"/>
      <w:r w:rsidRPr="0017419A">
        <w:rPr>
          <w:rFonts w:ascii="Times New Roman" w:hAnsi="Times New Roman" w:cs="Times New Roman"/>
          <w:i/>
          <w:color w:val="002060"/>
          <w:sz w:val="24"/>
          <w:szCs w:val="24"/>
          <w:lang w:val="en-US"/>
        </w:rPr>
        <w:t>nixlab</w:t>
      </w:r>
      <w:proofErr w:type="spellEnd"/>
      <w:r w:rsidRPr="0017419A">
        <w:rPr>
          <w:rFonts w:ascii="Times New Roman" w:hAnsi="Times New Roman" w:cs="Times New Roman"/>
          <w:i/>
          <w:color w:val="002060"/>
          <w:sz w:val="24"/>
          <w:szCs w:val="24"/>
        </w:rPr>
        <w:t xml:space="preserve">@nix.ru с заголовком </w:t>
      </w:r>
      <w:r w:rsidR="0017419A" w:rsidRPr="0017419A">
        <w:rPr>
          <w:rFonts w:ascii="Times New Roman" w:hAnsi="Times New Roman" w:cs="Times New Roman"/>
          <w:i/>
          <w:color w:val="002060"/>
          <w:sz w:val="24"/>
          <w:szCs w:val="24"/>
        </w:rPr>
        <w:t xml:space="preserve">«ПБП: БДЗ3 - </w:t>
      </w:r>
      <w:r w:rsidRPr="0017419A">
        <w:rPr>
          <w:rFonts w:ascii="Times New Roman" w:hAnsi="Times New Roman" w:cs="Times New Roman"/>
          <w:i/>
          <w:color w:val="002060"/>
          <w:sz w:val="24"/>
          <w:szCs w:val="24"/>
        </w:rPr>
        <w:t>задача 1</w:t>
      </w:r>
      <w:r w:rsidR="0017419A" w:rsidRPr="0017419A">
        <w:rPr>
          <w:rFonts w:ascii="Times New Roman" w:hAnsi="Times New Roman" w:cs="Times New Roman"/>
          <w:i/>
          <w:color w:val="002060"/>
          <w:sz w:val="24"/>
          <w:szCs w:val="24"/>
        </w:rPr>
        <w:t>»</w:t>
      </w:r>
      <w:r w:rsidR="0017419A" w:rsidRPr="0017419A">
        <w:rPr>
          <w:rFonts w:ascii="Times New Roman" w:hAnsi="Times New Roman" w:cs="Times New Roman"/>
          <w:b/>
          <w:bCs/>
          <w:i/>
          <w:color w:val="002060"/>
          <w:sz w:val="24"/>
          <w:szCs w:val="24"/>
        </w:rPr>
        <w:t>)</w:t>
      </w:r>
    </w:p>
    <w:p w14:paraId="2D86AE9F" w14:textId="77777777" w:rsidR="002351C0" w:rsidRPr="00C45F04" w:rsidRDefault="002351C0">
      <w:pPr>
        <w:pStyle w:val="BodyTextIndent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 w:rsidRPr="00C45F04">
        <w:rPr>
          <w:rFonts w:ascii="Times New Roman" w:hAnsi="Times New Roman" w:cs="Times New Roman"/>
          <w:b/>
          <w:bCs/>
          <w:sz w:val="24"/>
          <w:szCs w:val="24"/>
        </w:rPr>
        <w:t xml:space="preserve">Решать нужно </w:t>
      </w:r>
      <w:r w:rsidR="0017419A">
        <w:rPr>
          <w:rFonts w:ascii="Times New Roman" w:hAnsi="Times New Roman" w:cs="Times New Roman"/>
          <w:b/>
          <w:bCs/>
          <w:sz w:val="24"/>
          <w:szCs w:val="24"/>
        </w:rPr>
        <w:t xml:space="preserve">одну из задач: </w:t>
      </w:r>
      <w:r w:rsidRPr="00C45F04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="0017419A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Pr="00C45F04">
        <w:rPr>
          <w:rFonts w:ascii="Times New Roman" w:hAnsi="Times New Roman" w:cs="Times New Roman"/>
          <w:b/>
          <w:bCs/>
          <w:sz w:val="24"/>
          <w:szCs w:val="24"/>
        </w:rPr>
        <w:t>Б или В</w:t>
      </w:r>
      <w:r w:rsidR="00871A76" w:rsidRPr="00C45F04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C45F0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871A76" w:rsidRPr="00C45F04">
        <w:rPr>
          <w:rFonts w:ascii="Times New Roman" w:hAnsi="Times New Roman" w:cs="Times New Roman"/>
          <w:b/>
          <w:bCs/>
          <w:sz w:val="24"/>
          <w:szCs w:val="24"/>
        </w:rPr>
        <w:t>Е</w:t>
      </w:r>
      <w:r w:rsidRPr="00C45F04">
        <w:rPr>
          <w:rFonts w:ascii="Times New Roman" w:hAnsi="Times New Roman" w:cs="Times New Roman"/>
          <w:b/>
          <w:bCs/>
          <w:sz w:val="24"/>
          <w:szCs w:val="24"/>
        </w:rPr>
        <w:t>сли есть желание</w:t>
      </w:r>
      <w:r w:rsidR="000A2E3F" w:rsidRPr="00C45F04">
        <w:rPr>
          <w:rFonts w:ascii="Times New Roman" w:hAnsi="Times New Roman" w:cs="Times New Roman"/>
          <w:b/>
          <w:bCs/>
          <w:sz w:val="24"/>
          <w:szCs w:val="24"/>
        </w:rPr>
        <w:t xml:space="preserve"> и возможность</w:t>
      </w:r>
      <w:r w:rsidRPr="00C45F04">
        <w:rPr>
          <w:rFonts w:ascii="Times New Roman" w:hAnsi="Times New Roman" w:cs="Times New Roman"/>
          <w:b/>
          <w:bCs/>
          <w:sz w:val="24"/>
          <w:szCs w:val="24"/>
        </w:rPr>
        <w:t>, можно сделать более одной.</w:t>
      </w:r>
    </w:p>
    <w:p w14:paraId="22E5D0B9" w14:textId="77777777" w:rsidR="002351C0" w:rsidRPr="00C45F04" w:rsidRDefault="002351C0">
      <w:pPr>
        <w:pStyle w:val="BodyTextIndent"/>
        <w:ind w:left="0"/>
        <w:rPr>
          <w:rFonts w:ascii="Times New Roman" w:hAnsi="Times New Roman" w:cs="Times New Roman"/>
          <w:b/>
          <w:bCs/>
          <w:sz w:val="24"/>
          <w:szCs w:val="24"/>
        </w:rPr>
      </w:pPr>
    </w:p>
    <w:p w14:paraId="6584FD35" w14:textId="77777777" w:rsidR="002351C0" w:rsidRPr="00C45F04" w:rsidRDefault="002351C0">
      <w:pPr>
        <w:pStyle w:val="BodyTextIndent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 w:rsidRPr="00C45F04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17419A">
        <w:rPr>
          <w:rFonts w:ascii="Times New Roman" w:hAnsi="Times New Roman" w:cs="Times New Roman"/>
          <w:b/>
          <w:bCs/>
          <w:sz w:val="24"/>
          <w:szCs w:val="24"/>
        </w:rPr>
        <w:t>. Альтернативная задача №1</w:t>
      </w:r>
    </w:p>
    <w:p w14:paraId="39F2B657" w14:textId="77777777" w:rsidR="002351C0" w:rsidRPr="00C45F04" w:rsidRDefault="002351C0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>Получени</w:t>
      </w:r>
      <w:r w:rsidR="0017419A">
        <w:rPr>
          <w:rFonts w:ascii="Times New Roman" w:hAnsi="Times New Roman" w:cs="Times New Roman"/>
          <w:sz w:val="24"/>
          <w:szCs w:val="24"/>
        </w:rPr>
        <w:t>е</w:t>
      </w:r>
      <w:r w:rsidRPr="00C45F04">
        <w:rPr>
          <w:rFonts w:ascii="Times New Roman" w:hAnsi="Times New Roman" w:cs="Times New Roman"/>
          <w:sz w:val="24"/>
          <w:szCs w:val="24"/>
        </w:rPr>
        <w:t xml:space="preserve"> состава изделия для </w:t>
      </w:r>
      <w:r w:rsidR="000A2E3F" w:rsidRPr="00C45F04">
        <w:rPr>
          <w:rFonts w:ascii="Times New Roman" w:hAnsi="Times New Roman" w:cs="Times New Roman"/>
          <w:sz w:val="24"/>
          <w:szCs w:val="24"/>
        </w:rPr>
        <w:t>графа</w:t>
      </w:r>
      <w:r w:rsidRPr="00C45F04">
        <w:rPr>
          <w:rFonts w:ascii="Times New Roman" w:hAnsi="Times New Roman" w:cs="Times New Roman"/>
          <w:sz w:val="24"/>
          <w:szCs w:val="24"/>
        </w:rPr>
        <w:t xml:space="preserve"> произвольной глубины (заранее неизвестной)</w:t>
      </w:r>
      <w:r w:rsidR="000A2E3F" w:rsidRPr="00C45F04">
        <w:rPr>
          <w:rFonts w:ascii="Times New Roman" w:hAnsi="Times New Roman" w:cs="Times New Roman"/>
          <w:sz w:val="24"/>
          <w:szCs w:val="24"/>
        </w:rPr>
        <w:t>, у которого есть источник (вершина, в которую ничего не входит) и стоки (вершины, из которых ничего не выходит)</w:t>
      </w:r>
      <w:r w:rsidRPr="00C45F04">
        <w:rPr>
          <w:rFonts w:ascii="Times New Roman" w:hAnsi="Times New Roman" w:cs="Times New Roman"/>
          <w:sz w:val="24"/>
          <w:szCs w:val="24"/>
        </w:rPr>
        <w:t>.</w:t>
      </w:r>
      <w:r w:rsidR="000A2E3F" w:rsidRPr="00C45F04">
        <w:rPr>
          <w:rFonts w:ascii="Times New Roman" w:hAnsi="Times New Roman" w:cs="Times New Roman"/>
          <w:sz w:val="24"/>
          <w:szCs w:val="24"/>
        </w:rPr>
        <w:t xml:space="preserve"> </w:t>
      </w:r>
      <w:r w:rsidRPr="00C45F04">
        <w:rPr>
          <w:rFonts w:ascii="Times New Roman" w:hAnsi="Times New Roman" w:cs="Times New Roman"/>
          <w:sz w:val="24"/>
          <w:szCs w:val="24"/>
        </w:rPr>
        <w:t xml:space="preserve">Примером такого </w:t>
      </w:r>
      <w:r w:rsidR="000A2E3F" w:rsidRPr="00C45F04">
        <w:rPr>
          <w:rFonts w:ascii="Times New Roman" w:hAnsi="Times New Roman" w:cs="Times New Roman"/>
          <w:sz w:val="24"/>
          <w:szCs w:val="24"/>
        </w:rPr>
        <w:t>графа</w:t>
      </w:r>
      <w:r w:rsidRPr="00C45F04">
        <w:rPr>
          <w:rFonts w:ascii="Times New Roman" w:hAnsi="Times New Roman" w:cs="Times New Roman"/>
          <w:sz w:val="24"/>
          <w:szCs w:val="24"/>
        </w:rPr>
        <w:t xml:space="preserve"> является, например, </w:t>
      </w:r>
      <w:r w:rsidR="00434DB6" w:rsidRPr="00C45F04">
        <w:rPr>
          <w:rFonts w:ascii="Times New Roman" w:hAnsi="Times New Roman" w:cs="Times New Roman"/>
          <w:sz w:val="24"/>
          <w:szCs w:val="24"/>
        </w:rPr>
        <w:t>«</w:t>
      </w:r>
      <w:r w:rsidRPr="00C45F04">
        <w:rPr>
          <w:rFonts w:ascii="Times New Roman" w:hAnsi="Times New Roman" w:cs="Times New Roman"/>
          <w:sz w:val="24"/>
          <w:szCs w:val="24"/>
        </w:rPr>
        <w:t>дерев</w:t>
      </w:r>
      <w:r w:rsidR="00434DB6" w:rsidRPr="00C45F04">
        <w:rPr>
          <w:rFonts w:ascii="Times New Roman" w:hAnsi="Times New Roman" w:cs="Times New Roman"/>
          <w:sz w:val="24"/>
          <w:szCs w:val="24"/>
        </w:rPr>
        <w:t>ья»</w:t>
      </w:r>
      <w:r w:rsidRPr="00C45F04">
        <w:rPr>
          <w:rFonts w:ascii="Times New Roman" w:hAnsi="Times New Roman" w:cs="Times New Roman"/>
          <w:sz w:val="24"/>
          <w:szCs w:val="24"/>
        </w:rPr>
        <w:t xml:space="preserve"> на рис.</w:t>
      </w:r>
      <w:r w:rsidR="00434DB6" w:rsidRPr="00C45F04">
        <w:rPr>
          <w:rFonts w:ascii="Times New Roman" w:hAnsi="Times New Roman" w:cs="Times New Roman"/>
          <w:sz w:val="24"/>
          <w:szCs w:val="24"/>
        </w:rPr>
        <w:t>1 и рис.2</w:t>
      </w:r>
      <w:r w:rsidRPr="00C45F04">
        <w:rPr>
          <w:rFonts w:ascii="Times New Roman" w:hAnsi="Times New Roman" w:cs="Times New Roman"/>
          <w:sz w:val="24"/>
          <w:szCs w:val="24"/>
        </w:rPr>
        <w:t xml:space="preserve">. (Комментарий: понятно, что это </w:t>
      </w:r>
      <w:r w:rsidR="00434DB6" w:rsidRPr="00C45F04">
        <w:rPr>
          <w:rFonts w:ascii="Times New Roman" w:hAnsi="Times New Roman" w:cs="Times New Roman"/>
          <w:sz w:val="24"/>
          <w:szCs w:val="24"/>
        </w:rPr>
        <w:t xml:space="preserve">совсем </w:t>
      </w:r>
      <w:r w:rsidRPr="00C45F04">
        <w:rPr>
          <w:rFonts w:ascii="Times New Roman" w:hAnsi="Times New Roman" w:cs="Times New Roman"/>
          <w:sz w:val="24"/>
          <w:szCs w:val="24"/>
        </w:rPr>
        <w:t xml:space="preserve">не дерево, но можно «расщепить» вершины таким образом, чтобы </w:t>
      </w:r>
      <w:r w:rsidR="00434DB6" w:rsidRPr="00C45F04">
        <w:rPr>
          <w:rFonts w:ascii="Times New Roman" w:hAnsi="Times New Roman" w:cs="Times New Roman"/>
          <w:sz w:val="24"/>
          <w:szCs w:val="24"/>
        </w:rPr>
        <w:t>визуально</w:t>
      </w:r>
      <w:r w:rsidR="000A2E3F" w:rsidRPr="00C45F04">
        <w:rPr>
          <w:rFonts w:ascii="Times New Roman" w:hAnsi="Times New Roman" w:cs="Times New Roman"/>
          <w:sz w:val="24"/>
          <w:szCs w:val="24"/>
        </w:rPr>
        <w:t xml:space="preserve"> (и только визуально)</w:t>
      </w:r>
      <w:r w:rsidR="00434DB6" w:rsidRPr="00C45F04">
        <w:rPr>
          <w:rFonts w:ascii="Times New Roman" w:hAnsi="Times New Roman" w:cs="Times New Roman"/>
          <w:sz w:val="24"/>
          <w:szCs w:val="24"/>
        </w:rPr>
        <w:t xml:space="preserve"> </w:t>
      </w:r>
      <w:r w:rsidRPr="00C45F04">
        <w:rPr>
          <w:rFonts w:ascii="Times New Roman" w:hAnsi="Times New Roman" w:cs="Times New Roman"/>
          <w:sz w:val="24"/>
          <w:szCs w:val="24"/>
        </w:rPr>
        <w:t>получить дерево).</w:t>
      </w:r>
    </w:p>
    <w:p w14:paraId="2F4A0A83" w14:textId="77777777" w:rsidR="002351C0" w:rsidRPr="00C45F04" w:rsidRDefault="002351C0" w:rsidP="00C45F04">
      <w:pPr>
        <w:pStyle w:val="BodyTextIndent"/>
        <w:spacing w:after="240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 xml:space="preserve">Неформальная постановка: в БД задан </w:t>
      </w:r>
      <w:r w:rsidR="006738C6" w:rsidRPr="00C45F04">
        <w:rPr>
          <w:rFonts w:ascii="Times New Roman" w:hAnsi="Times New Roman" w:cs="Times New Roman"/>
          <w:sz w:val="24"/>
          <w:szCs w:val="24"/>
        </w:rPr>
        <w:t>граф</w:t>
      </w:r>
      <w:r w:rsidRPr="00C45F04">
        <w:rPr>
          <w:rFonts w:ascii="Times New Roman" w:hAnsi="Times New Roman" w:cs="Times New Roman"/>
          <w:sz w:val="24"/>
          <w:szCs w:val="24"/>
        </w:rPr>
        <w:t xml:space="preserve"> </w:t>
      </w:r>
      <w:r w:rsidR="006738C6" w:rsidRPr="00C45F04">
        <w:rPr>
          <w:rFonts w:ascii="Times New Roman" w:hAnsi="Times New Roman" w:cs="Times New Roman"/>
          <w:sz w:val="24"/>
          <w:szCs w:val="24"/>
        </w:rPr>
        <w:t xml:space="preserve">состава изделия </w:t>
      </w:r>
      <w:r w:rsidRPr="00C45F04">
        <w:rPr>
          <w:rFonts w:ascii="Times New Roman" w:hAnsi="Times New Roman" w:cs="Times New Roman"/>
          <w:sz w:val="24"/>
          <w:szCs w:val="24"/>
        </w:rPr>
        <w:t xml:space="preserve">в виде: вершина1 </w:t>
      </w:r>
      <w:r w:rsidR="006738C6" w:rsidRPr="00C45F04">
        <w:rPr>
          <w:rFonts w:ascii="Times New Roman" w:hAnsi="Times New Roman" w:cs="Times New Roman"/>
          <w:sz w:val="24"/>
          <w:szCs w:val="24"/>
        </w:rPr>
        <w:t>=</w:t>
      </w:r>
      <w:r w:rsidRPr="00C45F04">
        <w:rPr>
          <w:rFonts w:ascii="Times New Roman" w:hAnsi="Times New Roman" w:cs="Times New Roman"/>
          <w:sz w:val="24"/>
          <w:szCs w:val="24"/>
        </w:rPr>
        <w:t xml:space="preserve"> начало ребра, вершина2 </w:t>
      </w:r>
      <w:r w:rsidR="006738C6" w:rsidRPr="00C45F04">
        <w:rPr>
          <w:rFonts w:ascii="Times New Roman" w:hAnsi="Times New Roman" w:cs="Times New Roman"/>
          <w:sz w:val="24"/>
          <w:szCs w:val="24"/>
        </w:rPr>
        <w:t>=</w:t>
      </w:r>
      <w:r w:rsidRPr="00C45F04">
        <w:rPr>
          <w:rFonts w:ascii="Times New Roman" w:hAnsi="Times New Roman" w:cs="Times New Roman"/>
          <w:sz w:val="24"/>
          <w:szCs w:val="24"/>
        </w:rPr>
        <w:t xml:space="preserve"> конец ребра, вес ребра </w:t>
      </w:r>
      <w:r w:rsidR="006738C6" w:rsidRPr="00C45F04">
        <w:rPr>
          <w:rFonts w:ascii="Times New Roman" w:hAnsi="Times New Roman" w:cs="Times New Roman"/>
          <w:sz w:val="24"/>
          <w:szCs w:val="24"/>
        </w:rPr>
        <w:t>=</w:t>
      </w:r>
      <w:r w:rsidRPr="00C45F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45F04">
        <w:rPr>
          <w:rFonts w:ascii="Times New Roman" w:hAnsi="Times New Roman" w:cs="Times New Roman"/>
          <w:sz w:val="24"/>
          <w:szCs w:val="24"/>
        </w:rPr>
        <w:t>Колво</w:t>
      </w:r>
      <w:proofErr w:type="spellEnd"/>
      <w:r w:rsidRPr="00C45F04">
        <w:rPr>
          <w:rFonts w:ascii="Times New Roman" w:hAnsi="Times New Roman" w:cs="Times New Roman"/>
          <w:sz w:val="24"/>
          <w:szCs w:val="24"/>
        </w:rPr>
        <w:t xml:space="preserve"> вершины 2 в вершине 1 (например, в системном блоке (вершина1) есть две (вес = 2) одинаковых видеокарты (вершина2)). Необходимо вычислить состав изделия (корневой вершины) в элементарн</w:t>
      </w:r>
      <w:r w:rsidR="00434DB6" w:rsidRPr="00C45F04">
        <w:rPr>
          <w:rFonts w:ascii="Times New Roman" w:hAnsi="Times New Roman" w:cs="Times New Roman"/>
          <w:sz w:val="24"/>
          <w:szCs w:val="24"/>
        </w:rPr>
        <w:t>ых компонентах (листьях дерева), то есть сколько нужно взять листьев, чтобы можно было получить корень.</w:t>
      </w:r>
    </w:p>
    <w:p w14:paraId="46821470" w14:textId="77777777" w:rsidR="006738C6" w:rsidRPr="00C45F04" w:rsidRDefault="006738C6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>Например, для рис. 1 мы должны получить вывод в виде:</w:t>
      </w:r>
    </w:p>
    <w:tbl>
      <w:tblPr>
        <w:tblW w:w="288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1"/>
        <w:gridCol w:w="960"/>
        <w:gridCol w:w="960"/>
      </w:tblGrid>
      <w:tr w:rsidR="006738C6" w:rsidRPr="00C45F04" w14:paraId="23C0A33A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756E628" w14:textId="77777777" w:rsidR="006738C6" w:rsidRPr="00C45F04" w:rsidRDefault="006738C6">
            <w:pPr>
              <w:rPr>
                <w:color w:val="000000"/>
              </w:rPr>
            </w:pPr>
            <w:r w:rsidRPr="00C45F04">
              <w:rPr>
                <w:color w:val="000000"/>
              </w:rPr>
              <w:t>Корень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2BC83B5D" w14:textId="77777777" w:rsidR="006738C6" w:rsidRPr="00C45F04" w:rsidRDefault="006738C6">
            <w:pPr>
              <w:rPr>
                <w:color w:val="000000"/>
              </w:rPr>
            </w:pPr>
            <w:r w:rsidRPr="00C45F04">
              <w:rPr>
                <w:color w:val="000000"/>
              </w:rPr>
              <w:t>Лист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B9A266B" w14:textId="77777777" w:rsidR="006738C6" w:rsidRPr="00C45F04" w:rsidRDefault="006738C6">
            <w:pPr>
              <w:rPr>
                <w:color w:val="000000"/>
              </w:rPr>
            </w:pPr>
            <w:proofErr w:type="spellStart"/>
            <w:r w:rsidRPr="00C45F04">
              <w:rPr>
                <w:color w:val="000000"/>
              </w:rPr>
              <w:t>Колво</w:t>
            </w:r>
            <w:proofErr w:type="spellEnd"/>
          </w:p>
        </w:tc>
      </w:tr>
      <w:tr w:rsidR="006738C6" w:rsidRPr="00C45F04" w14:paraId="30665EDE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0429F12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6DD3575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F587AA8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21</w:t>
            </w:r>
          </w:p>
        </w:tc>
      </w:tr>
      <w:tr w:rsidR="006738C6" w:rsidRPr="00C45F04" w14:paraId="5A94337A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2522A69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531EE17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787AA11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21</w:t>
            </w:r>
          </w:p>
        </w:tc>
      </w:tr>
      <w:tr w:rsidR="006738C6" w:rsidRPr="00C45F04" w14:paraId="0803646D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287BF58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2CC4354A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E3D12B3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</w:tr>
    </w:tbl>
    <w:p w14:paraId="053065C5" w14:textId="77777777" w:rsidR="00434DB6" w:rsidRPr="00C45F04" w:rsidRDefault="00434DB6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</w:p>
    <w:p w14:paraId="2CBCE493" w14:textId="77777777" w:rsidR="006738C6" w:rsidRPr="00C45F04" w:rsidRDefault="006738C6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>А для рис. 2:</w:t>
      </w:r>
    </w:p>
    <w:tbl>
      <w:tblPr>
        <w:tblW w:w="288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1"/>
        <w:gridCol w:w="960"/>
        <w:gridCol w:w="960"/>
      </w:tblGrid>
      <w:tr w:rsidR="006738C6" w:rsidRPr="00C45F04" w14:paraId="13BC64BF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599A31B" w14:textId="77777777" w:rsidR="006738C6" w:rsidRPr="00C45F04" w:rsidRDefault="006738C6">
            <w:pPr>
              <w:rPr>
                <w:color w:val="000000"/>
              </w:rPr>
            </w:pPr>
            <w:r w:rsidRPr="00C45F04">
              <w:rPr>
                <w:color w:val="000000"/>
              </w:rPr>
              <w:t>Корень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2133C7E" w14:textId="77777777" w:rsidR="006738C6" w:rsidRPr="00C45F04" w:rsidRDefault="006738C6">
            <w:pPr>
              <w:rPr>
                <w:color w:val="000000"/>
              </w:rPr>
            </w:pPr>
            <w:r w:rsidRPr="00C45F04">
              <w:rPr>
                <w:color w:val="000000"/>
              </w:rPr>
              <w:t>Лист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47048703" w14:textId="77777777" w:rsidR="006738C6" w:rsidRPr="00C45F04" w:rsidRDefault="006738C6">
            <w:pPr>
              <w:rPr>
                <w:color w:val="000000"/>
              </w:rPr>
            </w:pPr>
            <w:proofErr w:type="spellStart"/>
            <w:r w:rsidRPr="00C45F04">
              <w:rPr>
                <w:color w:val="000000"/>
              </w:rPr>
              <w:t>Колво</w:t>
            </w:r>
            <w:proofErr w:type="spellEnd"/>
          </w:p>
        </w:tc>
      </w:tr>
      <w:tr w:rsidR="006738C6" w:rsidRPr="00C45F04" w14:paraId="36A8B61A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D71A105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4B3B080B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2B075EC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36</w:t>
            </w:r>
          </w:p>
        </w:tc>
      </w:tr>
      <w:tr w:rsidR="006738C6" w:rsidRPr="00C45F04" w14:paraId="6B7A6C08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15ED559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2E2B58E7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4FFE57C8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40</w:t>
            </w:r>
          </w:p>
        </w:tc>
      </w:tr>
      <w:tr w:rsidR="006738C6" w:rsidRPr="00C45F04" w14:paraId="35CF3C96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28F654B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22DC7C9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1156462F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8</w:t>
            </w:r>
          </w:p>
        </w:tc>
      </w:tr>
      <w:tr w:rsidR="006738C6" w:rsidRPr="00C45F04" w14:paraId="03F871C8" w14:textId="77777777" w:rsidTr="000A2E3F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A541337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672252F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4094DBF" w14:textId="77777777" w:rsidR="006738C6" w:rsidRPr="00C45F04" w:rsidRDefault="006738C6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4</w:t>
            </w:r>
          </w:p>
        </w:tc>
      </w:tr>
    </w:tbl>
    <w:p w14:paraId="6D31AD84" w14:textId="77777777" w:rsidR="006738C6" w:rsidRPr="00C45F04" w:rsidRDefault="006738C6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</w:p>
    <w:p w14:paraId="25DA9312" w14:textId="77777777" w:rsidR="002351C0" w:rsidRPr="00C45F04" w:rsidRDefault="002351C0" w:rsidP="00434DB6">
      <w:pPr>
        <w:pStyle w:val="BodyTextIndent"/>
        <w:ind w:left="0" w:firstLine="708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 xml:space="preserve">Реализация построения должна быть выполнена либо циклом </w:t>
      </w:r>
      <w:r w:rsidRPr="00C45F04">
        <w:rPr>
          <w:rFonts w:ascii="Times New Roman" w:hAnsi="Times New Roman" w:cs="Times New Roman"/>
          <w:sz w:val="24"/>
          <w:szCs w:val="24"/>
          <w:lang w:val="en-US"/>
        </w:rPr>
        <w:t>WHILE</w:t>
      </w:r>
      <w:r w:rsidRPr="00C45F04">
        <w:rPr>
          <w:rFonts w:ascii="Times New Roman" w:hAnsi="Times New Roman" w:cs="Times New Roman"/>
          <w:sz w:val="24"/>
          <w:szCs w:val="24"/>
        </w:rPr>
        <w:t xml:space="preserve"> в </w:t>
      </w:r>
      <w:r w:rsidRPr="00C45F04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C45F04">
        <w:rPr>
          <w:rFonts w:ascii="Times New Roman" w:hAnsi="Times New Roman" w:cs="Times New Roman"/>
          <w:sz w:val="24"/>
          <w:szCs w:val="24"/>
        </w:rPr>
        <w:t>-</w:t>
      </w:r>
      <w:r w:rsidRPr="00C45F04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="00267E9E" w:rsidRPr="00C45F04">
        <w:rPr>
          <w:rFonts w:ascii="Times New Roman" w:hAnsi="Times New Roman" w:cs="Times New Roman"/>
          <w:sz w:val="24"/>
          <w:szCs w:val="24"/>
        </w:rPr>
        <w:t xml:space="preserve"> (или </w:t>
      </w:r>
      <w:r w:rsidR="00871A76" w:rsidRPr="00C45F04">
        <w:rPr>
          <w:rFonts w:ascii="Times New Roman" w:hAnsi="Times New Roman" w:cs="Times New Roman"/>
          <w:sz w:val="24"/>
          <w:szCs w:val="24"/>
        </w:rPr>
        <w:t xml:space="preserve">при помощи </w:t>
      </w:r>
      <w:r w:rsidR="007006C1" w:rsidRPr="00C45F04">
        <w:rPr>
          <w:rFonts w:ascii="Times New Roman" w:hAnsi="Times New Roman" w:cs="Times New Roman"/>
          <w:sz w:val="24"/>
          <w:szCs w:val="24"/>
          <w:lang w:val="en-US"/>
        </w:rPr>
        <w:t>CTE</w:t>
      </w:r>
      <w:r w:rsidR="00871A76" w:rsidRPr="00C45F04">
        <w:rPr>
          <w:rFonts w:ascii="Times New Roman" w:hAnsi="Times New Roman" w:cs="Times New Roman"/>
          <w:sz w:val="24"/>
          <w:szCs w:val="24"/>
        </w:rPr>
        <w:t>, что даже лучше</w:t>
      </w:r>
      <w:r w:rsidR="007006C1" w:rsidRPr="00C45F04">
        <w:rPr>
          <w:rFonts w:ascii="Times New Roman" w:hAnsi="Times New Roman" w:cs="Times New Roman"/>
          <w:sz w:val="24"/>
          <w:szCs w:val="24"/>
        </w:rPr>
        <w:t>)</w:t>
      </w:r>
      <w:r w:rsidRPr="00C45F04">
        <w:rPr>
          <w:rFonts w:ascii="Times New Roman" w:hAnsi="Times New Roman" w:cs="Times New Roman"/>
          <w:sz w:val="24"/>
          <w:szCs w:val="24"/>
        </w:rPr>
        <w:t>. Алгоритм обоснования построения иерархии</w:t>
      </w:r>
      <w:r w:rsidR="007006C1" w:rsidRPr="00C45F04">
        <w:rPr>
          <w:rFonts w:ascii="Times New Roman" w:hAnsi="Times New Roman" w:cs="Times New Roman"/>
          <w:sz w:val="24"/>
          <w:szCs w:val="24"/>
        </w:rPr>
        <w:t xml:space="preserve"> (почему вс</w:t>
      </w:r>
      <w:r w:rsidR="0045156C">
        <w:rPr>
          <w:rFonts w:ascii="Times New Roman" w:hAnsi="Times New Roman" w:cs="Times New Roman"/>
          <w:sz w:val="24"/>
          <w:szCs w:val="24"/>
        </w:rPr>
        <w:t>е</w:t>
      </w:r>
      <w:r w:rsidR="007006C1" w:rsidRPr="00C45F04">
        <w:rPr>
          <w:rFonts w:ascii="Times New Roman" w:hAnsi="Times New Roman" w:cs="Times New Roman"/>
          <w:sz w:val="24"/>
          <w:szCs w:val="24"/>
        </w:rPr>
        <w:t xml:space="preserve"> будет правильно)</w:t>
      </w:r>
      <w:r w:rsidRPr="00C45F04">
        <w:rPr>
          <w:rFonts w:ascii="Times New Roman" w:hAnsi="Times New Roman" w:cs="Times New Roman"/>
          <w:sz w:val="24"/>
          <w:szCs w:val="24"/>
        </w:rPr>
        <w:t xml:space="preserve"> и подробное описание, что и как запускать, обязательно указать в письме</w:t>
      </w:r>
      <w:r w:rsidR="006E5AF1" w:rsidRPr="00C45F04">
        <w:rPr>
          <w:rFonts w:ascii="Times New Roman" w:hAnsi="Times New Roman" w:cs="Times New Roman"/>
          <w:sz w:val="24"/>
          <w:szCs w:val="24"/>
        </w:rPr>
        <w:t xml:space="preserve"> или в файле со скриптом</w:t>
      </w:r>
      <w:r w:rsidRPr="00C45F04">
        <w:rPr>
          <w:rFonts w:ascii="Times New Roman" w:hAnsi="Times New Roman" w:cs="Times New Roman"/>
          <w:sz w:val="24"/>
          <w:szCs w:val="24"/>
        </w:rPr>
        <w:t>.</w:t>
      </w:r>
    </w:p>
    <w:p w14:paraId="4D48E597" w14:textId="77777777" w:rsidR="002351C0" w:rsidRPr="00C45F04" w:rsidRDefault="002351C0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 xml:space="preserve">Для начала рекомендуется осознать, как решается задача </w:t>
      </w:r>
      <w:r w:rsidR="007006C1" w:rsidRPr="00C45F04">
        <w:rPr>
          <w:rFonts w:ascii="Times New Roman" w:hAnsi="Times New Roman" w:cs="Times New Roman"/>
          <w:sz w:val="24"/>
          <w:szCs w:val="24"/>
        </w:rPr>
        <w:t>для обычных деревьев</w:t>
      </w:r>
      <w:r w:rsidR="00434DB6" w:rsidRPr="00C45F04">
        <w:rPr>
          <w:rFonts w:ascii="Times New Roman" w:hAnsi="Times New Roman" w:cs="Times New Roman"/>
          <w:sz w:val="24"/>
          <w:szCs w:val="24"/>
        </w:rPr>
        <w:t xml:space="preserve"> (</w:t>
      </w:r>
      <w:r w:rsidR="0017419A">
        <w:rPr>
          <w:rFonts w:ascii="Times New Roman" w:hAnsi="Times New Roman" w:cs="Times New Roman"/>
          <w:sz w:val="24"/>
          <w:szCs w:val="24"/>
        </w:rPr>
        <w:t>разбирали</w:t>
      </w:r>
      <w:r w:rsidR="00434DB6" w:rsidRPr="00C45F04">
        <w:rPr>
          <w:rFonts w:ascii="Times New Roman" w:hAnsi="Times New Roman" w:cs="Times New Roman"/>
          <w:sz w:val="24"/>
          <w:szCs w:val="24"/>
        </w:rPr>
        <w:t xml:space="preserve"> на </w:t>
      </w:r>
      <w:r w:rsidR="0017419A">
        <w:rPr>
          <w:rFonts w:ascii="Times New Roman" w:hAnsi="Times New Roman" w:cs="Times New Roman"/>
          <w:sz w:val="24"/>
          <w:szCs w:val="24"/>
        </w:rPr>
        <w:t>занятии</w:t>
      </w:r>
      <w:r w:rsidR="00143394" w:rsidRPr="00C45F04">
        <w:rPr>
          <w:rFonts w:ascii="Times New Roman" w:hAnsi="Times New Roman" w:cs="Times New Roman"/>
          <w:sz w:val="24"/>
          <w:szCs w:val="24"/>
        </w:rPr>
        <w:t xml:space="preserve"> или в МДЗ7</w:t>
      </w:r>
      <w:r w:rsidR="00434DB6" w:rsidRPr="00C45F04">
        <w:rPr>
          <w:rFonts w:ascii="Times New Roman" w:hAnsi="Times New Roman" w:cs="Times New Roman"/>
          <w:sz w:val="24"/>
          <w:szCs w:val="24"/>
        </w:rPr>
        <w:t>), и подумать</w:t>
      </w:r>
      <w:r w:rsidR="006E5AF1" w:rsidRPr="00C45F04">
        <w:rPr>
          <w:rFonts w:ascii="Times New Roman" w:hAnsi="Times New Roman" w:cs="Times New Roman"/>
          <w:sz w:val="24"/>
          <w:szCs w:val="24"/>
        </w:rPr>
        <w:t>, что нужно изменить для случая произвольного графа</w:t>
      </w:r>
      <w:r w:rsidRPr="00C45F04">
        <w:rPr>
          <w:rFonts w:ascii="Times New Roman" w:hAnsi="Times New Roman" w:cs="Times New Roman"/>
          <w:sz w:val="24"/>
          <w:szCs w:val="24"/>
        </w:rPr>
        <w:t>.</w:t>
      </w:r>
    </w:p>
    <w:p w14:paraId="009CB9B6" w14:textId="77777777" w:rsidR="00434DB6" w:rsidRPr="00C45F04" w:rsidRDefault="00434DB6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</w:p>
    <w:p w14:paraId="178D2528" w14:textId="77777777" w:rsidR="002351C0" w:rsidRPr="00C45F04" w:rsidRDefault="002351C0" w:rsidP="00434DB6">
      <w:pPr>
        <w:pStyle w:val="BodyTextIndent"/>
        <w:ind w:left="0" w:firstLine="708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 xml:space="preserve">Если не будет получаться реализация с </w:t>
      </w:r>
      <w:proofErr w:type="spellStart"/>
      <w:r w:rsidRPr="00C45F04">
        <w:rPr>
          <w:rFonts w:ascii="Times New Roman" w:hAnsi="Times New Roman" w:cs="Times New Roman"/>
          <w:sz w:val="24"/>
          <w:szCs w:val="24"/>
        </w:rPr>
        <w:t>дублирующимися</w:t>
      </w:r>
      <w:proofErr w:type="spellEnd"/>
      <w:r w:rsidRPr="00C45F04">
        <w:rPr>
          <w:rFonts w:ascii="Times New Roman" w:hAnsi="Times New Roman" w:cs="Times New Roman"/>
          <w:sz w:val="24"/>
          <w:szCs w:val="24"/>
        </w:rPr>
        <w:t xml:space="preserve"> вершинами – обязательно сделать и прислать с </w:t>
      </w:r>
      <w:proofErr w:type="spellStart"/>
      <w:r w:rsidRPr="00C45F04">
        <w:rPr>
          <w:rFonts w:ascii="Times New Roman" w:hAnsi="Times New Roman" w:cs="Times New Roman"/>
          <w:sz w:val="24"/>
          <w:szCs w:val="24"/>
        </w:rPr>
        <w:t>недублирующимися</w:t>
      </w:r>
      <w:proofErr w:type="spellEnd"/>
      <w:r w:rsidR="00F91136" w:rsidRPr="00C45F04">
        <w:rPr>
          <w:rFonts w:ascii="Times New Roman" w:hAnsi="Times New Roman" w:cs="Times New Roman"/>
          <w:sz w:val="24"/>
          <w:szCs w:val="24"/>
        </w:rPr>
        <w:t xml:space="preserve"> (МДЗ7)</w:t>
      </w:r>
      <w:r w:rsidR="00703167" w:rsidRPr="00C45F04">
        <w:rPr>
          <w:rFonts w:ascii="Times New Roman" w:hAnsi="Times New Roman" w:cs="Times New Roman"/>
          <w:sz w:val="24"/>
          <w:szCs w:val="24"/>
        </w:rPr>
        <w:t>.</w:t>
      </w:r>
    </w:p>
    <w:p w14:paraId="1CD71F30" w14:textId="77777777" w:rsidR="008764AD" w:rsidRPr="00C45F04" w:rsidRDefault="008764AD">
      <w:pPr>
        <w:pStyle w:val="BodyTextIndent"/>
        <w:ind w:left="0" w:firstLine="12"/>
        <w:rPr>
          <w:rFonts w:ascii="Times New Roman" w:hAnsi="Times New Roman" w:cs="Times New Roman"/>
          <w:b/>
          <w:sz w:val="24"/>
          <w:szCs w:val="24"/>
        </w:rPr>
      </w:pPr>
    </w:p>
    <w:p w14:paraId="03D44780" w14:textId="77777777" w:rsidR="002351C0" w:rsidRPr="00C45F04" w:rsidRDefault="002351C0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b/>
          <w:sz w:val="24"/>
          <w:szCs w:val="24"/>
        </w:rPr>
        <w:t>Комментарий:</w:t>
      </w:r>
      <w:r w:rsidRPr="00C45F04">
        <w:rPr>
          <w:rFonts w:ascii="Times New Roman" w:hAnsi="Times New Roman" w:cs="Times New Roman"/>
          <w:sz w:val="24"/>
          <w:szCs w:val="24"/>
        </w:rPr>
        <w:t xml:space="preserve"> </w:t>
      </w:r>
      <w:r w:rsidR="006738C6" w:rsidRPr="00C45F04">
        <w:rPr>
          <w:rFonts w:ascii="Times New Roman" w:hAnsi="Times New Roman" w:cs="Times New Roman"/>
          <w:sz w:val="24"/>
          <w:szCs w:val="24"/>
        </w:rPr>
        <w:t xml:space="preserve">в этой задаче не требуется </w:t>
      </w:r>
      <w:r w:rsidRPr="00C45F04">
        <w:rPr>
          <w:rFonts w:ascii="Times New Roman" w:hAnsi="Times New Roman" w:cs="Times New Roman"/>
          <w:sz w:val="24"/>
          <w:szCs w:val="24"/>
        </w:rPr>
        <w:t xml:space="preserve">строить именно полный граф, достаточно построить нужное </w:t>
      </w:r>
      <w:r w:rsidR="006738C6" w:rsidRPr="00C45F04">
        <w:rPr>
          <w:rFonts w:ascii="Times New Roman" w:hAnsi="Times New Roman" w:cs="Times New Roman"/>
          <w:sz w:val="24"/>
          <w:szCs w:val="24"/>
        </w:rPr>
        <w:t xml:space="preserve">для задачи </w:t>
      </w:r>
      <w:r w:rsidRPr="00C45F04">
        <w:rPr>
          <w:rFonts w:ascii="Times New Roman" w:hAnsi="Times New Roman" w:cs="Times New Roman"/>
          <w:sz w:val="24"/>
          <w:szCs w:val="24"/>
        </w:rPr>
        <w:t>подмножество полного графа.</w:t>
      </w:r>
    </w:p>
    <w:p w14:paraId="01C7A72C" w14:textId="77777777" w:rsidR="0049442C" w:rsidRPr="00C45F04" w:rsidRDefault="0049442C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</w:p>
    <w:p w14:paraId="6364FE83" w14:textId="77777777" w:rsidR="0049442C" w:rsidRPr="00C45F04" w:rsidRDefault="0049442C">
      <w:pPr>
        <w:pStyle w:val="BodyTextIndent"/>
        <w:ind w:left="0" w:firstLine="12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C45F04">
        <w:rPr>
          <w:rFonts w:ascii="Times New Roman" w:hAnsi="Times New Roman" w:cs="Times New Roman"/>
          <w:b/>
          <w:sz w:val="24"/>
          <w:szCs w:val="24"/>
        </w:rPr>
        <w:t>Примеры</w:t>
      </w:r>
      <w:proofErr w:type="gramEnd"/>
      <w:r w:rsidRPr="00C45F04">
        <w:rPr>
          <w:rFonts w:ascii="Times New Roman" w:hAnsi="Times New Roman" w:cs="Times New Roman"/>
          <w:b/>
          <w:sz w:val="24"/>
          <w:szCs w:val="24"/>
        </w:rPr>
        <w:t xml:space="preserve"> на которых Ваш</w:t>
      </w:r>
      <w:r w:rsidR="0017419A">
        <w:rPr>
          <w:rFonts w:ascii="Times New Roman" w:hAnsi="Times New Roman" w:cs="Times New Roman"/>
          <w:b/>
          <w:sz w:val="24"/>
          <w:szCs w:val="24"/>
        </w:rPr>
        <w:t xml:space="preserve"> алгоритм должен уметь работать:</w:t>
      </w:r>
    </w:p>
    <w:p w14:paraId="3484E0A4" w14:textId="77777777" w:rsidR="002351C0" w:rsidRPr="00C45F04" w:rsidRDefault="002351C0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</w:p>
    <w:p w14:paraId="68AABBBB" w14:textId="77777777" w:rsidR="0017419A" w:rsidRDefault="002351C0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b/>
          <w:bCs/>
          <w:sz w:val="24"/>
          <w:szCs w:val="24"/>
        </w:rPr>
        <w:t>Пример</w:t>
      </w:r>
      <w:r w:rsidR="006738C6" w:rsidRPr="00C45F04">
        <w:rPr>
          <w:rFonts w:ascii="Times New Roman" w:hAnsi="Times New Roman" w:cs="Times New Roman"/>
          <w:b/>
          <w:bCs/>
          <w:sz w:val="24"/>
          <w:szCs w:val="24"/>
        </w:rPr>
        <w:t xml:space="preserve"> 1</w:t>
      </w:r>
      <w:r w:rsidRPr="00C45F04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C45F04">
        <w:rPr>
          <w:rFonts w:ascii="Times New Roman" w:hAnsi="Times New Roman" w:cs="Times New Roman"/>
          <w:sz w:val="24"/>
          <w:szCs w:val="24"/>
        </w:rPr>
        <w:t xml:space="preserve"> Компьютерный класс</w:t>
      </w:r>
      <w:r w:rsidR="004D2951" w:rsidRPr="00C45F04">
        <w:rPr>
          <w:rFonts w:ascii="Times New Roman" w:hAnsi="Times New Roman" w:cs="Times New Roman"/>
          <w:sz w:val="24"/>
          <w:szCs w:val="24"/>
        </w:rPr>
        <w:t xml:space="preserve"> </w:t>
      </w:r>
      <w:r w:rsidRPr="00C45F04">
        <w:rPr>
          <w:rFonts w:ascii="Times New Roman" w:hAnsi="Times New Roman" w:cs="Times New Roman"/>
          <w:sz w:val="24"/>
          <w:szCs w:val="24"/>
        </w:rPr>
        <w:t>(вершина 1)</w:t>
      </w:r>
      <w:r w:rsidR="0049442C" w:rsidRPr="00C45F04">
        <w:rPr>
          <w:rFonts w:ascii="Times New Roman" w:hAnsi="Times New Roman" w:cs="Times New Roman"/>
          <w:sz w:val="24"/>
          <w:szCs w:val="24"/>
        </w:rPr>
        <w:t xml:space="preserve"> состоит из:</w:t>
      </w:r>
      <w:r w:rsidRPr="00C45F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8F0F210" w14:textId="77777777" w:rsidR="0017419A" w:rsidRDefault="0049442C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>а) вычислительного к</w:t>
      </w:r>
      <w:r w:rsidR="002351C0" w:rsidRPr="00C45F04">
        <w:rPr>
          <w:rFonts w:ascii="Times New Roman" w:hAnsi="Times New Roman" w:cs="Times New Roman"/>
          <w:sz w:val="24"/>
          <w:szCs w:val="24"/>
        </w:rPr>
        <w:t>ластер</w:t>
      </w:r>
      <w:r w:rsidRPr="00C45F04">
        <w:rPr>
          <w:rFonts w:ascii="Times New Roman" w:hAnsi="Times New Roman" w:cs="Times New Roman"/>
          <w:sz w:val="24"/>
          <w:szCs w:val="24"/>
        </w:rPr>
        <w:t>а</w:t>
      </w:r>
      <w:r w:rsidR="002351C0" w:rsidRPr="00C45F04">
        <w:rPr>
          <w:rFonts w:ascii="Times New Roman" w:hAnsi="Times New Roman" w:cs="Times New Roman"/>
          <w:sz w:val="24"/>
          <w:szCs w:val="24"/>
        </w:rPr>
        <w:t xml:space="preserve"> (вершина 2) из: 1-ого управляющего узла (вершина 6) + 16-ти вычис</w:t>
      </w:r>
      <w:r w:rsidR="0017419A">
        <w:rPr>
          <w:rFonts w:ascii="Times New Roman" w:hAnsi="Times New Roman" w:cs="Times New Roman"/>
          <w:sz w:val="24"/>
          <w:szCs w:val="24"/>
        </w:rPr>
        <w:t xml:space="preserve">лительных центров (вершина 3) </w:t>
      </w:r>
    </w:p>
    <w:p w14:paraId="4E8336B0" w14:textId="77777777" w:rsidR="0017419A" w:rsidRDefault="0049442C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 xml:space="preserve">б) </w:t>
      </w:r>
      <w:r w:rsidR="002351C0" w:rsidRPr="00C45F04">
        <w:rPr>
          <w:rFonts w:ascii="Times New Roman" w:hAnsi="Times New Roman" w:cs="Times New Roman"/>
          <w:sz w:val="24"/>
          <w:szCs w:val="24"/>
        </w:rPr>
        <w:t>пят</w:t>
      </w:r>
      <w:r w:rsidRPr="00C45F04">
        <w:rPr>
          <w:rFonts w:ascii="Times New Roman" w:hAnsi="Times New Roman" w:cs="Times New Roman"/>
          <w:sz w:val="24"/>
          <w:szCs w:val="24"/>
        </w:rPr>
        <w:t>и</w:t>
      </w:r>
      <w:r w:rsidR="002351C0" w:rsidRPr="00C45F04">
        <w:rPr>
          <w:rFonts w:ascii="Times New Roman" w:hAnsi="Times New Roman" w:cs="Times New Roman"/>
          <w:sz w:val="24"/>
          <w:szCs w:val="24"/>
        </w:rPr>
        <w:t xml:space="preserve"> рабочих компьютеров (вершина 3) (совпадающими по конфигурации с вычислительными центрами, так как вершина 3 состоит из одинакового количества вершин 4 и 5).</w:t>
      </w:r>
      <w:r w:rsidRPr="00C45F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AD5E6EA" w14:textId="77777777" w:rsidR="002351C0" w:rsidRPr="00C45F04" w:rsidRDefault="0049442C">
      <w:pPr>
        <w:pStyle w:val="BodyTextIndent"/>
        <w:ind w:left="0" w:firstLine="12"/>
        <w:rPr>
          <w:rFonts w:ascii="Times New Roman" w:hAnsi="Times New Roman" w:cs="Times New Roman"/>
          <w:sz w:val="24"/>
          <w:szCs w:val="24"/>
        </w:rPr>
      </w:pPr>
      <w:r w:rsidRPr="00C45F04">
        <w:rPr>
          <w:rFonts w:ascii="Times New Roman" w:hAnsi="Times New Roman" w:cs="Times New Roman"/>
          <w:sz w:val="24"/>
          <w:szCs w:val="24"/>
        </w:rPr>
        <w:t>Сколько листовых компонент 4, 5 и 6 Вам нужно взять, чтобы Вы могли собрать такой компьютерный класс?</w:t>
      </w:r>
    </w:p>
    <w:p w14:paraId="1B0864D8" w14:textId="77777777" w:rsidR="002351C0" w:rsidRPr="00C45F04" w:rsidRDefault="002351C0" w:rsidP="00C45F04">
      <w:pPr>
        <w:pStyle w:val="BodyTextIndent"/>
        <w:ind w:left="12" w:firstLine="12"/>
        <w:rPr>
          <w:rFonts w:ascii="Times New Roman" w:hAnsi="Times New Roman" w:cs="Times New Roman"/>
          <w:sz w:val="24"/>
          <w:szCs w:val="24"/>
        </w:rPr>
      </w:pPr>
    </w:p>
    <w:p w14:paraId="2C117109" w14:textId="77777777" w:rsidR="002351C0" w:rsidRPr="00C45F04" w:rsidRDefault="007E4143" w:rsidP="00C45F04">
      <w:pPr>
        <w:pStyle w:val="BodyTextIndent"/>
        <w:ind w:left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C468453" wp14:editId="184F4FAD">
            <wp:extent cx="4000500" cy="25908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A3372" w14:textId="77777777" w:rsidR="002351C0" w:rsidRPr="00C45F04" w:rsidRDefault="00434DB6" w:rsidP="00C45F04">
      <w:pPr>
        <w:jc w:val="center"/>
      </w:pPr>
      <w:r w:rsidRPr="00C45F04">
        <w:t>Рис. 1. Пример 1 графа (построение полной иерархии).</w:t>
      </w:r>
    </w:p>
    <w:p w14:paraId="520479B3" w14:textId="77777777" w:rsidR="006738C6" w:rsidRPr="00C45F04" w:rsidRDefault="006738C6" w:rsidP="006738C6">
      <w:pPr>
        <w:jc w:val="both"/>
        <w:rPr>
          <w:b/>
        </w:rPr>
      </w:pPr>
    </w:p>
    <w:p w14:paraId="10BDA757" w14:textId="77777777" w:rsidR="006738C6" w:rsidRPr="00C45F04" w:rsidRDefault="006738C6" w:rsidP="00E3504D">
      <w:pPr>
        <w:jc w:val="both"/>
      </w:pPr>
      <w:r w:rsidRPr="00C45F04">
        <w:rPr>
          <w:b/>
        </w:rPr>
        <w:t>Пример 2:</w:t>
      </w:r>
      <w:r w:rsidRPr="00C45F04">
        <w:t xml:space="preserve"> </w:t>
      </w:r>
      <w:r w:rsidR="00E3504D" w:rsidRPr="00C45F04">
        <w:t xml:space="preserve">Для выполнения, например, ремонтных работ над 5-тью </w:t>
      </w:r>
      <w:r w:rsidR="0009467E" w:rsidRPr="00C45F04">
        <w:t>участками дороги</w:t>
      </w:r>
      <w:r w:rsidR="00E3504D" w:rsidRPr="00C45F04">
        <w:t xml:space="preserve"> Вам необходимо </w:t>
      </w:r>
      <w:r w:rsidR="0049442C" w:rsidRPr="00C45F04">
        <w:t>заказать материалы</w:t>
      </w:r>
      <w:r w:rsidR="00E3504D" w:rsidRPr="00C45F04">
        <w:t xml:space="preserve">. Вы посчитали, что эти </w:t>
      </w:r>
      <w:r w:rsidR="0009467E" w:rsidRPr="00C45F04">
        <w:t>участки</w:t>
      </w:r>
      <w:r w:rsidR="00E3504D" w:rsidRPr="00C45F04">
        <w:t xml:space="preserve"> можно разбить на 2 группы по количеству </w:t>
      </w:r>
      <w:r w:rsidR="0009467E" w:rsidRPr="00C45F04">
        <w:t xml:space="preserve">и типу </w:t>
      </w:r>
      <w:r w:rsidR="00E3504D" w:rsidRPr="00C45F04">
        <w:t>выполняемых работ.</w:t>
      </w:r>
      <w:r w:rsidR="0009467E" w:rsidRPr="00C45F04">
        <w:t xml:space="preserve"> На трех участках нужно на каждом починить по 4 км дороги. При этом на каждом киломе</w:t>
      </w:r>
      <w:r w:rsidR="0049442C" w:rsidRPr="00C45F04">
        <w:t>тре нужно потратить 3 условных единицы материала типа 4 для того, чтобы полностью переложить асфальт (работа на вершине 4) и 2 условных единицы материала типа 6, чтобы нанести новую разметку (работа на вершине 6 в потомке вершины 3). Другие 2 участка следует починить следующим образом: чтобы исправить по 2 фонаря освещения на каждом участке (работа на вершине 7) требуется 2 условные единицы материала типа 7. Каждый из этих 2-х участков также имеет длину 4 км. Для проведения ремонта нужно: на каждый километр потратить 1 условную единицу материала типа 9 для проведения «ямочного ремонта» (работа в вершине 9) и 2 условные единицы материала типа 6 для нанесения новой разметки (работа в вершине 6, потомке вершины 8).</w:t>
      </w:r>
    </w:p>
    <w:p w14:paraId="56C969E1" w14:textId="77777777" w:rsidR="0049442C" w:rsidRPr="00C45F04" w:rsidRDefault="0049442C" w:rsidP="00E3504D">
      <w:pPr>
        <w:jc w:val="both"/>
      </w:pPr>
      <w:r w:rsidRPr="00C45F04">
        <w:t>Сколько условных единиц материала для каждого типа работы нужно заказать, чтобы можно было полностью выполнить работу?</w:t>
      </w:r>
    </w:p>
    <w:p w14:paraId="07EFBC33" w14:textId="77777777" w:rsidR="0009467E" w:rsidRPr="00C45F04" w:rsidRDefault="0009467E" w:rsidP="00E3504D">
      <w:pPr>
        <w:jc w:val="both"/>
      </w:pPr>
    </w:p>
    <w:p w14:paraId="1313B3BE" w14:textId="77777777" w:rsidR="00434DB6" w:rsidRPr="00C45F04" w:rsidRDefault="001F761C" w:rsidP="00434DB6">
      <w:pPr>
        <w:jc w:val="center"/>
      </w:pPr>
      <w:r w:rsidRPr="00C45F04">
        <w:rPr>
          <w:noProof/>
        </w:rPr>
        <w:object w:dxaOrig="8639" w:dyaOrig="5356" w14:anchorId="35B06C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17pt;height:197pt;mso-width-percent:0;mso-height-percent:0;mso-width-percent:0;mso-height-percent:0" o:ole="">
            <v:imagedata r:id="rId6" o:title=""/>
          </v:shape>
          <o:OLEObject Type="Embed" ProgID="PBrush" ShapeID="_x0000_i1027" DrawAspect="Content" ObjectID="_1748216598" r:id="rId7"/>
        </w:object>
      </w:r>
    </w:p>
    <w:p w14:paraId="75E330E0" w14:textId="77777777" w:rsidR="00434DB6" w:rsidRPr="0017419A" w:rsidRDefault="00434DB6" w:rsidP="00434DB6">
      <w:pPr>
        <w:jc w:val="center"/>
      </w:pPr>
      <w:r w:rsidRPr="00C45F04">
        <w:t>Рис. 2. Пример 2 графа (построение полной иерархии).</w:t>
      </w:r>
    </w:p>
    <w:p w14:paraId="27D6EBB3" w14:textId="77777777" w:rsidR="00C45F04" w:rsidRPr="0017419A" w:rsidRDefault="00C45F04" w:rsidP="00434DB6">
      <w:pPr>
        <w:jc w:val="center"/>
      </w:pPr>
    </w:p>
    <w:p w14:paraId="7B1D0246" w14:textId="77777777" w:rsidR="00C45F04" w:rsidRPr="0017419A" w:rsidRDefault="00C45F04" w:rsidP="00434DB6">
      <w:pPr>
        <w:jc w:val="center"/>
      </w:pPr>
    </w:p>
    <w:p w14:paraId="22ED25E0" w14:textId="77777777" w:rsidR="00434DB6" w:rsidRPr="00C45F04" w:rsidRDefault="00434DB6"/>
    <w:p w14:paraId="7ED2D252" w14:textId="77777777" w:rsidR="002351C0" w:rsidRPr="00C45F04" w:rsidRDefault="002351C0" w:rsidP="00C45F04">
      <w:pPr>
        <w:pStyle w:val="BodyTextIndent"/>
        <w:spacing w:after="240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 w:rsidRPr="00C45F04">
        <w:rPr>
          <w:rFonts w:ascii="Times New Roman" w:hAnsi="Times New Roman" w:cs="Times New Roman"/>
          <w:b/>
          <w:bCs/>
          <w:sz w:val="24"/>
          <w:szCs w:val="24"/>
        </w:rPr>
        <w:t>Б. Альтернативная задача №2 «Задача построения критического маршрута»</w:t>
      </w:r>
    </w:p>
    <w:p w14:paraId="78DB8CB8" w14:textId="77777777" w:rsidR="00AB08C8" w:rsidRPr="007E4143" w:rsidRDefault="002351C0">
      <w:pPr>
        <w:pStyle w:val="BodyText"/>
      </w:pPr>
      <w:r w:rsidRPr="00C45F04">
        <w:t>Для графа с указанием событий, работ и их длительностей научиться выводить не только длину критического пути, но и все вершины, через которые проходит граф</w:t>
      </w:r>
      <w:r w:rsidR="00AB08C8" w:rsidRPr="00C45F04">
        <w:t xml:space="preserve"> (то есть научиться выводить критический маршрут)</w:t>
      </w:r>
      <w:r w:rsidRPr="00C45F04">
        <w:t xml:space="preserve">. За пример графа можно взять граф выдачи на рознице (скорости обслуживания) или проект по написанию программного обеспечения. В случае, если критических </w:t>
      </w:r>
      <w:r w:rsidRPr="00C45F04">
        <w:lastRenderedPageBreak/>
        <w:t>маршрутов несколько, выводить все. Выводить критический маршрут нужно в виде столбца вершин (порядок не важен, главное вывести все вершины и отделить один маршрут от другого).</w:t>
      </w:r>
      <w:r w:rsidR="00AB08C8" w:rsidRPr="00C45F04">
        <w:t xml:space="preserve"> Различать вершины из разных маршрутов можно любым удобным Вам </w:t>
      </w:r>
      <w:r w:rsidR="007E4143">
        <w:t>способом.</w:t>
      </w:r>
    </w:p>
    <w:p w14:paraId="19B275A4" w14:textId="77777777" w:rsidR="00AB08C8" w:rsidRPr="007E4143" w:rsidRDefault="00AB08C8">
      <w:pPr>
        <w:pStyle w:val="BodyText"/>
      </w:pPr>
      <w:r w:rsidRPr="00C45F04">
        <w:t>Например, для задачи на рис. 3 ма</w:t>
      </w:r>
      <w:r w:rsidR="007E4143">
        <w:t>ршрут должен вывестись в форме:</w:t>
      </w:r>
    </w:p>
    <w:tbl>
      <w:tblPr>
        <w:tblW w:w="960" w:type="dxa"/>
        <w:tblInd w:w="93" w:type="dxa"/>
        <w:tblLook w:val="04A0" w:firstRow="1" w:lastRow="0" w:firstColumn="1" w:lastColumn="0" w:noHBand="0" w:noVBand="1"/>
      </w:tblPr>
      <w:tblGrid>
        <w:gridCol w:w="1151"/>
      </w:tblGrid>
      <w:tr w:rsidR="00AB08C8" w:rsidRPr="00C45F04" w14:paraId="3D14DF8C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7E5B9" w14:textId="77777777" w:rsidR="00AB08C8" w:rsidRPr="00C45F04" w:rsidRDefault="00AB08C8">
            <w:pPr>
              <w:rPr>
                <w:color w:val="000000"/>
              </w:rPr>
            </w:pPr>
            <w:r w:rsidRPr="00C45F04">
              <w:rPr>
                <w:color w:val="000000"/>
              </w:rPr>
              <w:t>Вершина</w:t>
            </w:r>
          </w:p>
        </w:tc>
      </w:tr>
      <w:tr w:rsidR="00AB08C8" w:rsidRPr="00C45F04" w14:paraId="37CAE3E9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D0C2B7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</w:t>
            </w:r>
          </w:p>
        </w:tc>
      </w:tr>
      <w:tr w:rsidR="00AB08C8" w:rsidRPr="00C45F04" w14:paraId="07D69153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963E07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2</w:t>
            </w:r>
          </w:p>
        </w:tc>
      </w:tr>
      <w:tr w:rsidR="00AB08C8" w:rsidRPr="00C45F04" w14:paraId="6FEBEBEA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91DD84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5</w:t>
            </w:r>
          </w:p>
        </w:tc>
      </w:tr>
      <w:tr w:rsidR="00AB08C8" w:rsidRPr="00C45F04" w14:paraId="7CFCF9B1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65D7A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8</w:t>
            </w:r>
          </w:p>
        </w:tc>
      </w:tr>
      <w:tr w:rsidR="00AB08C8" w:rsidRPr="00C45F04" w14:paraId="03F9B3DC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03FC7B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9</w:t>
            </w:r>
          </w:p>
        </w:tc>
      </w:tr>
      <w:tr w:rsidR="00AB08C8" w:rsidRPr="00C45F04" w14:paraId="44F0FFC1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75A2BD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2</w:t>
            </w:r>
          </w:p>
        </w:tc>
      </w:tr>
      <w:tr w:rsidR="00AB08C8" w:rsidRPr="00C45F04" w14:paraId="7D9DED36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9079CF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3</w:t>
            </w:r>
          </w:p>
        </w:tc>
      </w:tr>
      <w:tr w:rsidR="00AB08C8" w:rsidRPr="00C45F04" w14:paraId="1E2F45F0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A229ED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4</w:t>
            </w:r>
          </w:p>
        </w:tc>
      </w:tr>
      <w:tr w:rsidR="00AB08C8" w:rsidRPr="00C45F04" w14:paraId="496BD6F0" w14:textId="77777777" w:rsidTr="00AB08C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9ABDB0" w14:textId="77777777" w:rsidR="00AB08C8" w:rsidRPr="00C45F04" w:rsidRDefault="00AB08C8">
            <w:pPr>
              <w:jc w:val="right"/>
              <w:rPr>
                <w:color w:val="000000"/>
              </w:rPr>
            </w:pPr>
            <w:r w:rsidRPr="00C45F04">
              <w:rPr>
                <w:color w:val="000000"/>
              </w:rPr>
              <w:t>15</w:t>
            </w:r>
          </w:p>
        </w:tc>
      </w:tr>
    </w:tbl>
    <w:p w14:paraId="49219266" w14:textId="77777777" w:rsidR="00AB08C8" w:rsidRPr="00C45F04" w:rsidRDefault="00AB08C8">
      <w:pPr>
        <w:pStyle w:val="BodyText"/>
      </w:pPr>
    </w:p>
    <w:p w14:paraId="27FA2B66" w14:textId="77777777" w:rsidR="00AB08C8" w:rsidRPr="00C45F04" w:rsidRDefault="00AB08C8">
      <w:pPr>
        <w:pStyle w:val="BodyText"/>
      </w:pPr>
      <w:r w:rsidRPr="00C45F04">
        <w:t xml:space="preserve">Данные для задачи приложены в </w:t>
      </w:r>
      <w:r w:rsidRPr="00C45F04">
        <w:rPr>
          <w:lang w:val="en-US"/>
        </w:rPr>
        <w:t>xls</w:t>
      </w:r>
      <w:r w:rsidR="0017419A">
        <w:rPr>
          <w:lang w:val="en-US"/>
        </w:rPr>
        <w:t>x</w:t>
      </w:r>
      <w:r w:rsidRPr="00C45F04">
        <w:t xml:space="preserve"> файлах.</w:t>
      </w:r>
    </w:p>
    <w:p w14:paraId="435FA173" w14:textId="77777777" w:rsidR="00AB08C8" w:rsidRPr="00C45F04" w:rsidRDefault="00AB08C8" w:rsidP="00AB08C8"/>
    <w:tbl>
      <w:tblPr>
        <w:tblW w:w="5000" w:type="pct"/>
        <w:tblLook w:val="0000" w:firstRow="0" w:lastRow="0" w:firstColumn="0" w:lastColumn="0" w:noHBand="0" w:noVBand="0"/>
      </w:tblPr>
      <w:tblGrid>
        <w:gridCol w:w="10682"/>
      </w:tblGrid>
      <w:tr w:rsidR="00AB08C8" w:rsidRPr="00C45F04" w14:paraId="0BEBC005" w14:textId="77777777" w:rsidTr="00C45F04">
        <w:tc>
          <w:tcPr>
            <w:tcW w:w="5000" w:type="pct"/>
          </w:tcPr>
          <w:p w14:paraId="46C197DC" w14:textId="77777777" w:rsidR="00AB08C8" w:rsidRPr="00C45F04" w:rsidRDefault="001F761C" w:rsidP="00C45F04">
            <w:pPr>
              <w:jc w:val="center"/>
            </w:pPr>
            <w:r w:rsidRPr="00C45F04">
              <w:rPr>
                <w:noProof/>
              </w:rPr>
              <w:object w:dxaOrig="12297" w:dyaOrig="6422" w14:anchorId="42DBD16A">
                <v:shape id="_x0000_i1026" type="#_x0000_t75" alt="" style="width:531pt;height:277pt;mso-width-percent:0;mso-height-percent:0;mso-width-percent:0;mso-height-percent:0" o:ole="">
                  <v:imagedata r:id="rId8" o:title=""/>
                </v:shape>
                <o:OLEObject Type="Embed" ProgID="Visio.Drawing.11" ShapeID="_x0000_i1026" DrawAspect="Content" ObjectID="_1748216599" r:id="rId9"/>
              </w:object>
            </w:r>
          </w:p>
        </w:tc>
      </w:tr>
      <w:tr w:rsidR="00AB08C8" w:rsidRPr="00C45F04" w14:paraId="199876E2" w14:textId="77777777" w:rsidTr="00C45F04">
        <w:tc>
          <w:tcPr>
            <w:tcW w:w="5000" w:type="pct"/>
          </w:tcPr>
          <w:p w14:paraId="6E324546" w14:textId="77777777" w:rsidR="00AB08C8" w:rsidRPr="007E4143" w:rsidRDefault="00AB08C8" w:rsidP="00AB08C8">
            <w:pPr>
              <w:spacing w:after="120"/>
              <w:jc w:val="center"/>
            </w:pPr>
            <w:r w:rsidRPr="00C45F04">
              <w:t xml:space="preserve">Рис.3. Диаграмма </w:t>
            </w:r>
            <w:proofErr w:type="spellStart"/>
            <w:r w:rsidRPr="00C45F04">
              <w:t>Гантта</w:t>
            </w:r>
            <w:proofErr w:type="spellEnd"/>
            <w:r w:rsidRPr="00C45F04">
              <w:t xml:space="preserve"> для примера разра</w:t>
            </w:r>
            <w:r w:rsidR="007E4143">
              <w:t>ботки программного обеспечения.</w:t>
            </w:r>
          </w:p>
        </w:tc>
      </w:tr>
    </w:tbl>
    <w:p w14:paraId="091577AC" w14:textId="77777777" w:rsidR="002351C0" w:rsidRPr="00C45F04" w:rsidRDefault="002351C0">
      <w:pPr>
        <w:pStyle w:val="BodyText"/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10682"/>
      </w:tblGrid>
      <w:tr w:rsidR="002351C0" w:rsidRPr="00C45F04" w14:paraId="742A1844" w14:textId="77777777" w:rsidTr="00C45F04">
        <w:tc>
          <w:tcPr>
            <w:tcW w:w="5000" w:type="pct"/>
          </w:tcPr>
          <w:p w14:paraId="179CC479" w14:textId="77777777" w:rsidR="002351C0" w:rsidRPr="00C45F04" w:rsidRDefault="001F761C" w:rsidP="00C45F04">
            <w:pPr>
              <w:jc w:val="center"/>
            </w:pPr>
            <w:r w:rsidRPr="00C45F04">
              <w:rPr>
                <w:noProof/>
              </w:rPr>
              <w:object w:dxaOrig="11214" w:dyaOrig="15205" w14:anchorId="6F288F12">
                <v:shape id="_x0000_i1025" type="#_x0000_t75" alt="" style="width:524pt;height:711pt;mso-width-percent:0;mso-height-percent:0;mso-width-percent:0;mso-height-percent:0" o:ole="">
                  <v:imagedata r:id="rId10" o:title=""/>
                </v:shape>
                <o:OLEObject Type="Embed" ProgID="Visio.Drawing.11" ShapeID="_x0000_i1025" DrawAspect="Content" ObjectID="_1748216600" r:id="rId11"/>
              </w:object>
            </w:r>
          </w:p>
        </w:tc>
      </w:tr>
      <w:tr w:rsidR="002351C0" w:rsidRPr="00C45F04" w14:paraId="1313CE61" w14:textId="77777777" w:rsidTr="00C45F04">
        <w:tc>
          <w:tcPr>
            <w:tcW w:w="5000" w:type="pct"/>
          </w:tcPr>
          <w:p w14:paraId="0DF1DF65" w14:textId="77777777" w:rsidR="002351C0" w:rsidRPr="00C45F04" w:rsidRDefault="002351C0" w:rsidP="00AB08C8">
            <w:pPr>
              <w:pStyle w:val="Heading1"/>
            </w:pPr>
            <w:r w:rsidRPr="00C45F04">
              <w:t>Рис.</w:t>
            </w:r>
            <w:r w:rsidR="00AB08C8" w:rsidRPr="00C45F04">
              <w:t>4</w:t>
            </w:r>
            <w:r w:rsidRPr="00C45F04">
              <w:t>. Пример сетевого графа для бизнес – процесса. Красным показан критический маршрут</w:t>
            </w:r>
            <w:r w:rsidR="00143394" w:rsidRPr="00C45F04">
              <w:t xml:space="preserve"> (обратите внимание, что в этой задаче их 2).</w:t>
            </w:r>
          </w:p>
        </w:tc>
      </w:tr>
    </w:tbl>
    <w:p w14:paraId="79E12AEA" w14:textId="77777777" w:rsidR="002351C0" w:rsidRPr="0017419A" w:rsidRDefault="002351C0"/>
    <w:p w14:paraId="4E383E61" w14:textId="77777777" w:rsidR="00C45F04" w:rsidRPr="0017419A" w:rsidRDefault="00C45F04"/>
    <w:p w14:paraId="5EBDF451" w14:textId="77777777" w:rsidR="002351C0" w:rsidRPr="00C45F04" w:rsidRDefault="002351C0" w:rsidP="007E4143">
      <w:pPr>
        <w:spacing w:after="240"/>
        <w:rPr>
          <w:b/>
          <w:bCs/>
        </w:rPr>
      </w:pPr>
      <w:r w:rsidRPr="00C45F04">
        <w:rPr>
          <w:b/>
          <w:bCs/>
        </w:rPr>
        <w:t>В*. Альтернативная задача №3 «Поиск кратчайшего маршрута для карты метро».</w:t>
      </w:r>
    </w:p>
    <w:p w14:paraId="3852A28A" w14:textId="77777777" w:rsidR="002351C0" w:rsidRPr="00C45F04" w:rsidRDefault="002351C0">
      <w:pPr>
        <w:numPr>
          <w:ilvl w:val="0"/>
          <w:numId w:val="1"/>
        </w:numPr>
        <w:jc w:val="both"/>
      </w:pPr>
      <w:r w:rsidRPr="00C45F04">
        <w:t>Составить граф для карты метро Москвы: вершины – соседние станции, вес – длительность маршрута между соседними станциями. Подумайте, как хранить переходы между станциями/ветками. Граф можно составить, например, при помощи построения маршрутов от Яндекса</w:t>
      </w:r>
      <w:r w:rsidR="00143394" w:rsidRPr="00C45F04">
        <w:t xml:space="preserve"> (можете самостоятельно попробовать найти на сайте Яндекса все длительности переходов между соседними станциями в </w:t>
      </w:r>
      <w:r w:rsidR="00143394" w:rsidRPr="00C45F04">
        <w:rPr>
          <w:lang w:val="en-US"/>
        </w:rPr>
        <w:t>xml</w:t>
      </w:r>
      <w:r w:rsidR="00143394" w:rsidRPr="00C45F04">
        <w:t xml:space="preserve"> </w:t>
      </w:r>
      <w:r w:rsidR="00F51EAA" w:rsidRPr="00C45F04">
        <w:t xml:space="preserve">или </w:t>
      </w:r>
      <w:r w:rsidR="00F51EAA" w:rsidRPr="00C45F04">
        <w:rPr>
          <w:lang w:val="en-US"/>
        </w:rPr>
        <w:t>json</w:t>
      </w:r>
      <w:r w:rsidR="00F51EAA" w:rsidRPr="00C45F04">
        <w:t xml:space="preserve"> </w:t>
      </w:r>
      <w:r w:rsidR="00143394" w:rsidRPr="00C45F04">
        <w:t xml:space="preserve">формате и загрузить их в базу, с </w:t>
      </w:r>
      <w:r w:rsidR="00143394" w:rsidRPr="00C45F04">
        <w:rPr>
          <w:lang w:val="en-US"/>
        </w:rPr>
        <w:t>xml</w:t>
      </w:r>
      <w:r w:rsidR="00143394" w:rsidRPr="00C45F04">
        <w:t xml:space="preserve"> мы научимся работать чуть позже, но </w:t>
      </w:r>
      <w:r w:rsidR="0017419A">
        <w:t>можно попробовать разобраться самостоятельно уже сейчас</w:t>
      </w:r>
      <w:r w:rsidR="00143394" w:rsidRPr="00C45F04">
        <w:t>)</w:t>
      </w:r>
      <w:r w:rsidRPr="00C45F04">
        <w:t>.</w:t>
      </w:r>
    </w:p>
    <w:p w14:paraId="55325D2D" w14:textId="77777777" w:rsidR="002351C0" w:rsidRPr="00C45F04" w:rsidRDefault="002351C0">
      <w:pPr>
        <w:numPr>
          <w:ilvl w:val="0"/>
          <w:numId w:val="1"/>
        </w:numPr>
        <w:jc w:val="both"/>
      </w:pPr>
      <w:r w:rsidRPr="00C45F04">
        <w:t>Построить граф минимальных путей для такого графа методом построения полного графа (с модификациями для выбора только минимальных путей).</w:t>
      </w:r>
    </w:p>
    <w:p w14:paraId="082D6769" w14:textId="77777777" w:rsidR="002351C0" w:rsidRPr="00C45F04" w:rsidRDefault="002351C0" w:rsidP="007E4143">
      <w:pPr>
        <w:numPr>
          <w:ilvl w:val="0"/>
          <w:numId w:val="1"/>
        </w:numPr>
        <w:spacing w:after="240"/>
        <w:jc w:val="both"/>
      </w:pPr>
      <w:r w:rsidRPr="00C45F04">
        <w:t xml:space="preserve">Реализовать алгоритм поиска кратчайшего маршрута между двумя заданными вершинами (взять реальный алгоритм для поиска минимального пути, например, из книги «Алгоритмы: построение и анализ» </w:t>
      </w:r>
      <w:proofErr w:type="spellStart"/>
      <w:r w:rsidRPr="00C45F04">
        <w:t>Кормен</w:t>
      </w:r>
      <w:proofErr w:type="spellEnd"/>
      <w:r w:rsidRPr="00C45F04">
        <w:t xml:space="preserve">, </w:t>
      </w:r>
      <w:proofErr w:type="spellStart"/>
      <w:r w:rsidRPr="00C45F04">
        <w:t>Ривест</w:t>
      </w:r>
      <w:proofErr w:type="spellEnd"/>
      <w:r w:rsidRPr="00C45F04">
        <w:t xml:space="preserve">, </w:t>
      </w:r>
      <w:proofErr w:type="spellStart"/>
      <w:r w:rsidRPr="00C45F04">
        <w:t>Лейзерс</w:t>
      </w:r>
      <w:r w:rsidR="007E4143">
        <w:t>он</w:t>
      </w:r>
      <w:proofErr w:type="spellEnd"/>
      <w:r w:rsidR="007E4143">
        <w:t>).</w:t>
      </w:r>
    </w:p>
    <w:p w14:paraId="50E4D560" w14:textId="77777777" w:rsidR="00AB08C8" w:rsidRPr="00C45F04" w:rsidRDefault="002351C0" w:rsidP="00C45F04">
      <w:pPr>
        <w:pStyle w:val="BodyText"/>
        <w:spacing w:after="240"/>
      </w:pPr>
      <w:r w:rsidRPr="00C45F04">
        <w:t xml:space="preserve">Алгоритм построения </w:t>
      </w:r>
      <w:r w:rsidR="00AB08C8" w:rsidRPr="00C45F04">
        <w:t xml:space="preserve">полного </w:t>
      </w:r>
      <w:r w:rsidRPr="00C45F04">
        <w:t xml:space="preserve">графа кратчайших путей должен работать </w:t>
      </w:r>
      <w:r w:rsidR="00F52FC3" w:rsidRPr="00C45F04">
        <w:t>приемлемое</w:t>
      </w:r>
      <w:r w:rsidRPr="00C45F04">
        <w:t xml:space="preserve"> время (например, не более 10-ти минут).</w:t>
      </w:r>
      <w:r w:rsidR="00AB08C8" w:rsidRPr="00C45F04">
        <w:t xml:space="preserve"> Алгоритм поиска кратчайшего маршрута без использования полного графа должен работать достаточно быстро (</w:t>
      </w:r>
      <w:r w:rsidR="00473B61" w:rsidRPr="00C45F04">
        <w:t>точно менее 30 сек</w:t>
      </w:r>
      <w:r w:rsidR="00AB08C8" w:rsidRPr="00C45F04">
        <w:t>).</w:t>
      </w:r>
    </w:p>
    <w:p w14:paraId="75DAA07C" w14:textId="77777777" w:rsidR="002351C0" w:rsidRPr="00C45F04" w:rsidRDefault="002351C0"/>
    <w:p w14:paraId="5F4BA25E" w14:textId="09C8E377" w:rsidR="002351C0" w:rsidRPr="00C45F04" w:rsidRDefault="002351C0" w:rsidP="00F91136">
      <w:pPr>
        <w:pStyle w:val="BodyTextIndent"/>
        <w:ind w:left="0"/>
        <w:rPr>
          <w:rFonts w:ascii="Times New Roman" w:hAnsi="Times New Roman" w:cs="Times New Roman"/>
          <w:b/>
          <w:bCs/>
          <w:sz w:val="28"/>
          <w:szCs w:val="24"/>
        </w:rPr>
      </w:pPr>
      <w:r w:rsidRPr="001B6E52">
        <w:rPr>
          <w:rFonts w:ascii="Times New Roman" w:hAnsi="Times New Roman" w:cs="Times New Roman"/>
          <w:b/>
          <w:bCs/>
          <w:sz w:val="28"/>
          <w:szCs w:val="24"/>
          <w:shd w:val="clear" w:color="auto" w:fill="C2D69B" w:themeFill="accent3" w:themeFillTint="99"/>
        </w:rPr>
        <w:t>Задача 2 (Аналитическая):</w:t>
      </w:r>
      <w:r w:rsidR="006E44B7" w:rsidRPr="001B6E52">
        <w:rPr>
          <w:rFonts w:ascii="Times New Roman" w:hAnsi="Times New Roman" w:cs="Times New Roman"/>
          <w:b/>
          <w:bCs/>
          <w:sz w:val="28"/>
          <w:szCs w:val="24"/>
        </w:rPr>
        <w:t xml:space="preserve"> </w:t>
      </w:r>
      <w:r w:rsidR="006E44B7" w:rsidRPr="001B6E52">
        <w:rPr>
          <w:rFonts w:ascii="Times New Roman" w:hAnsi="Times New Roman" w:cs="Times New Roman"/>
          <w:b/>
          <w:bCs/>
          <w:sz w:val="28"/>
          <w:szCs w:val="24"/>
          <w:shd w:val="clear" w:color="auto" w:fill="FF0000"/>
        </w:rPr>
        <w:t>Оценка расстояния</w:t>
      </w:r>
    </w:p>
    <w:p w14:paraId="73A0CA96" w14:textId="77777777" w:rsidR="002351C0" w:rsidRPr="00AA4B9D" w:rsidRDefault="002351C0" w:rsidP="00C45F04">
      <w:pPr>
        <w:pStyle w:val="BodyTextIndent"/>
        <w:spacing w:after="240"/>
        <w:ind w:left="0"/>
        <w:rPr>
          <w:rFonts w:ascii="Times New Roman" w:hAnsi="Times New Roman" w:cs="Times New Roman"/>
          <w:i/>
          <w:color w:val="002060"/>
          <w:sz w:val="24"/>
          <w:szCs w:val="24"/>
        </w:rPr>
      </w:pPr>
      <w:r w:rsidRPr="00AA4B9D">
        <w:rPr>
          <w:rFonts w:ascii="Times New Roman" w:hAnsi="Times New Roman" w:cs="Times New Roman"/>
          <w:i/>
          <w:color w:val="002060"/>
          <w:sz w:val="24"/>
          <w:szCs w:val="24"/>
        </w:rPr>
        <w:t>(решение прислать на адрес nixlab</w:t>
      </w:r>
      <w:r w:rsidR="00AA4B9D">
        <w:rPr>
          <w:rFonts w:ascii="Times New Roman" w:hAnsi="Times New Roman" w:cs="Times New Roman"/>
          <w:i/>
          <w:color w:val="002060"/>
          <w:sz w:val="24"/>
          <w:szCs w:val="24"/>
        </w:rPr>
        <w:t>@nix.ru с заголовком «</w:t>
      </w:r>
      <w:r w:rsidR="00AA4B9D" w:rsidRPr="0017419A">
        <w:rPr>
          <w:rFonts w:ascii="Times New Roman" w:hAnsi="Times New Roman" w:cs="Times New Roman"/>
          <w:i/>
          <w:color w:val="002060"/>
          <w:sz w:val="24"/>
          <w:szCs w:val="24"/>
        </w:rPr>
        <w:t xml:space="preserve">ПБП: БДЗ3 - </w:t>
      </w:r>
      <w:r w:rsidR="00AA4B9D">
        <w:rPr>
          <w:rFonts w:ascii="Times New Roman" w:hAnsi="Times New Roman" w:cs="Times New Roman"/>
          <w:i/>
          <w:color w:val="002060"/>
          <w:sz w:val="24"/>
          <w:szCs w:val="24"/>
        </w:rPr>
        <w:t>задача 2»</w:t>
      </w:r>
      <w:r w:rsidRPr="00AA4B9D">
        <w:rPr>
          <w:rFonts w:ascii="Times New Roman" w:hAnsi="Times New Roman" w:cs="Times New Roman"/>
          <w:i/>
          <w:color w:val="002060"/>
          <w:sz w:val="24"/>
          <w:szCs w:val="24"/>
        </w:rPr>
        <w:t>):</w:t>
      </w:r>
    </w:p>
    <w:p w14:paraId="7A88BF8B" w14:textId="77777777" w:rsidR="002351C0" w:rsidRPr="00C45F04" w:rsidRDefault="002351C0" w:rsidP="00F91136">
      <w:pPr>
        <w:pStyle w:val="BodyTextIndent2"/>
        <w:ind w:firstLine="0"/>
        <w:jc w:val="both"/>
      </w:pPr>
      <w:r w:rsidRPr="00C45F04">
        <w:t>Оценить, сколько в Москве должно быть магазинов типа</w:t>
      </w:r>
    </w:p>
    <w:p w14:paraId="6B293CCB" w14:textId="77777777" w:rsidR="002351C0" w:rsidRPr="00C45F04" w:rsidRDefault="002351C0" w:rsidP="00F91136">
      <w:pPr>
        <w:pStyle w:val="BodyTextIndent2"/>
        <w:jc w:val="both"/>
      </w:pPr>
      <w:r w:rsidRPr="00C45F04">
        <w:t>А) «Ашан»</w:t>
      </w:r>
      <w:r w:rsidR="00473B61" w:rsidRPr="00C45F04">
        <w:t xml:space="preserve"> (крупный продуктовый гипермаркет)</w:t>
      </w:r>
      <w:r w:rsidRPr="00C45F04">
        <w:t>;</w:t>
      </w:r>
    </w:p>
    <w:p w14:paraId="280E16FB" w14:textId="77777777" w:rsidR="002351C0" w:rsidRPr="00C45F04" w:rsidRDefault="002351C0" w:rsidP="00F91136">
      <w:pPr>
        <w:ind w:firstLine="708"/>
        <w:jc w:val="both"/>
      </w:pPr>
      <w:r w:rsidRPr="00C45F04">
        <w:t>Б) «Пятерочка»</w:t>
      </w:r>
      <w:r w:rsidR="00473B61" w:rsidRPr="00C45F04">
        <w:t xml:space="preserve"> (маленький продуктовый магазин)</w:t>
      </w:r>
      <w:r w:rsidRPr="00C45F04">
        <w:t>.</w:t>
      </w:r>
    </w:p>
    <w:p w14:paraId="3F946FEE" w14:textId="77777777" w:rsidR="00473B61" w:rsidRPr="00C45F04" w:rsidRDefault="002351C0" w:rsidP="00F91136">
      <w:pPr>
        <w:jc w:val="both"/>
      </w:pPr>
      <w:r w:rsidRPr="00C45F04">
        <w:t>Основные предположения: магазины должны работать эффективно.</w:t>
      </w:r>
    </w:p>
    <w:p w14:paraId="3C96C1A5" w14:textId="77777777" w:rsidR="00473B61" w:rsidRPr="00C45F04" w:rsidRDefault="00473B61" w:rsidP="00F91136">
      <w:pPr>
        <w:jc w:val="both"/>
      </w:pPr>
    </w:p>
    <w:p w14:paraId="7E8FBC04" w14:textId="77777777" w:rsidR="00473B61" w:rsidRPr="007E4143" w:rsidRDefault="00473B61" w:rsidP="00F91136">
      <w:pPr>
        <w:jc w:val="both"/>
      </w:pPr>
      <w:r w:rsidRPr="00C45F04">
        <w:t>Для того, чтобы з</w:t>
      </w:r>
      <w:r w:rsidR="007E4143">
        <w:t>адача была принята, необходимо:</w:t>
      </w:r>
    </w:p>
    <w:p w14:paraId="6B2CE6ED" w14:textId="77777777" w:rsidR="00473B61" w:rsidRPr="00C45F04" w:rsidRDefault="00473B61" w:rsidP="00F91136">
      <w:pPr>
        <w:jc w:val="both"/>
      </w:pPr>
      <w:r w:rsidRPr="00C45F04">
        <w:t>- Указать, по каким параметрам эти типы магазинов принципиально отличаются друг от друга? (чтобы ответить на этот вопрос, подумайте, как рядовой покупатель принимает решение, в какой магазин и когда он отправится).</w:t>
      </w:r>
    </w:p>
    <w:p w14:paraId="34A40D81" w14:textId="77777777" w:rsidR="00473B61" w:rsidRPr="00C45F04" w:rsidRDefault="00473B61" w:rsidP="00F91136">
      <w:pPr>
        <w:jc w:val="both"/>
      </w:pPr>
      <w:r w:rsidRPr="00C45F04">
        <w:t>- Ука</w:t>
      </w:r>
      <w:r w:rsidR="00F52FC3" w:rsidRPr="00C45F04">
        <w:t>зать</w:t>
      </w:r>
      <w:r w:rsidRPr="00C45F04">
        <w:t xml:space="preserve"> главные показатели, при помощи которых Вы будете оценивать необходимое количество магазинов.</w:t>
      </w:r>
    </w:p>
    <w:p w14:paraId="14A6EE00" w14:textId="77777777" w:rsidR="00473B61" w:rsidRPr="00C45F04" w:rsidRDefault="00473B61" w:rsidP="00F91136">
      <w:pPr>
        <w:jc w:val="both"/>
      </w:pPr>
      <w:r w:rsidRPr="00C45F04">
        <w:t xml:space="preserve">- </w:t>
      </w:r>
      <w:r w:rsidR="00F52FC3" w:rsidRPr="00C45F04">
        <w:t>Оценить</w:t>
      </w:r>
      <w:r w:rsidRPr="00C45F04">
        <w:t>, сколько магазинов каждого типа должно быть</w:t>
      </w:r>
      <w:r w:rsidR="00F52FC3" w:rsidRPr="00C45F04">
        <w:t xml:space="preserve"> (ответом должно быть какое-то число)</w:t>
      </w:r>
      <w:r w:rsidRPr="00C45F04">
        <w:t xml:space="preserve">. </w:t>
      </w:r>
    </w:p>
    <w:p w14:paraId="63052B33" w14:textId="77777777" w:rsidR="0083179A" w:rsidRPr="00C45F04" w:rsidRDefault="0083179A" w:rsidP="00F91136">
      <w:pPr>
        <w:jc w:val="both"/>
      </w:pPr>
      <w:r w:rsidRPr="00C45F04">
        <w:t xml:space="preserve">* при желании можно сравнить с </w:t>
      </w:r>
      <w:r w:rsidR="00123BA6" w:rsidRPr="00C45F04">
        <w:t>реальным количеством магазинов</w:t>
      </w:r>
      <w:r w:rsidRPr="00C45F04">
        <w:t xml:space="preserve">, при этом не забыв учесть все магазины одного типа, а не только </w:t>
      </w:r>
      <w:r w:rsidR="00D556A0" w:rsidRPr="00C45F04">
        <w:t xml:space="preserve">ТМ </w:t>
      </w:r>
      <w:r w:rsidRPr="00C45F04">
        <w:t>Ашан и Пятерочк</w:t>
      </w:r>
      <w:r w:rsidR="00D556A0" w:rsidRPr="00C45F04">
        <w:t>а</w:t>
      </w:r>
      <w:r w:rsidRPr="00C45F04">
        <w:t>.</w:t>
      </w:r>
    </w:p>
    <w:p w14:paraId="58571C04" w14:textId="77777777" w:rsidR="002351C0" w:rsidRPr="00C45F04" w:rsidRDefault="002351C0" w:rsidP="00F91136">
      <w:pPr>
        <w:jc w:val="both"/>
      </w:pPr>
    </w:p>
    <w:p w14:paraId="20DAB326" w14:textId="77777777" w:rsidR="00F91136" w:rsidRPr="00C45F04" w:rsidRDefault="00F52FC3" w:rsidP="00F91136">
      <w:pPr>
        <w:jc w:val="both"/>
      </w:pPr>
      <w:r w:rsidRPr="00AA4B9D">
        <w:rPr>
          <w:u w:val="single"/>
        </w:rPr>
        <w:t>Коммент</w:t>
      </w:r>
      <w:r w:rsidR="00AA4B9D" w:rsidRPr="00AA4B9D">
        <w:rPr>
          <w:u w:val="single"/>
        </w:rPr>
        <w:t>арий.</w:t>
      </w:r>
      <w:r w:rsidRPr="00C45F04">
        <w:t xml:space="preserve"> </w:t>
      </w:r>
      <w:r w:rsidR="00F91136" w:rsidRPr="00C45F04">
        <w:t>По сути</w:t>
      </w:r>
      <w:r w:rsidR="004916FD" w:rsidRPr="00C45F04">
        <w:t>, это</w:t>
      </w:r>
      <w:r w:rsidR="00F91136" w:rsidRPr="00C45F04">
        <w:t xml:space="preserve"> задача с ограничениями сверху и снизу: хорошо было бы построить Пятерочки (площадь и </w:t>
      </w:r>
      <w:proofErr w:type="spellStart"/>
      <w:r w:rsidR="00F91136" w:rsidRPr="00C45F04">
        <w:t>колво</w:t>
      </w:r>
      <w:proofErr w:type="spellEnd"/>
      <w:r w:rsidR="00F91136" w:rsidRPr="00C45F04">
        <w:t xml:space="preserve"> касс) в каждом доме, но разве это оптимально с точки зрения владельца</w:t>
      </w:r>
      <w:r w:rsidR="00123BA6" w:rsidRPr="00C45F04">
        <w:t xml:space="preserve"> бренда</w:t>
      </w:r>
      <w:r w:rsidR="00F91136" w:rsidRPr="00C45F04">
        <w:t>? И наоборот, может быть достаточно одной Пятерочки на весь город Долгопрудный, но подумайте, какие были бы очереди, например, сколько времени тратили бы жители на очереди и на то, чтобы добраться.</w:t>
      </w:r>
    </w:p>
    <w:p w14:paraId="01178FA7" w14:textId="77777777" w:rsidR="00F91136" w:rsidRPr="007E4143" w:rsidRDefault="00F91136" w:rsidP="00F91136">
      <w:pPr>
        <w:jc w:val="both"/>
        <w:rPr>
          <w:lang w:val="en-US"/>
        </w:rPr>
      </w:pPr>
      <w:r w:rsidRPr="00C45F04">
        <w:t>Поэтому Вам нужно определить самые главные критерии, исходя из которых</w:t>
      </w:r>
      <w:r w:rsidR="004916FD" w:rsidRPr="00C45F04">
        <w:t>,</w:t>
      </w:r>
      <w:r w:rsidRPr="00C45F04">
        <w:t xml:space="preserve"> Вы будете оценивать </w:t>
      </w:r>
      <w:proofErr w:type="spellStart"/>
      <w:r w:rsidRPr="00C45F04">
        <w:t>колво</w:t>
      </w:r>
      <w:proofErr w:type="spellEnd"/>
      <w:r w:rsidRPr="00C45F04">
        <w:t xml:space="preserve"> магазинов каждого типа. Нам не нужна супер точно</w:t>
      </w:r>
      <w:r w:rsidR="007E4143">
        <w:t>сть, достаточно простой оценки.</w:t>
      </w:r>
    </w:p>
    <w:p w14:paraId="7FEE9AC8" w14:textId="77777777" w:rsidR="00F52FC3" w:rsidRPr="00C45F04" w:rsidRDefault="00F52FC3" w:rsidP="00F91136">
      <w:pPr>
        <w:jc w:val="both"/>
      </w:pPr>
    </w:p>
    <w:p w14:paraId="7FB4F5CC" w14:textId="77777777" w:rsidR="00F91136" w:rsidRPr="00C45F04" w:rsidRDefault="00F52FC3" w:rsidP="00F91136">
      <w:pPr>
        <w:jc w:val="both"/>
      </w:pPr>
      <w:r w:rsidRPr="00C45F04">
        <w:t xml:space="preserve">Необязательный </w:t>
      </w:r>
      <w:proofErr w:type="gramStart"/>
      <w:r w:rsidRPr="00C45F04">
        <w:t>пункт(</w:t>
      </w:r>
      <w:proofErr w:type="gramEnd"/>
      <w:r w:rsidRPr="00C45F04">
        <w:t xml:space="preserve">*): </w:t>
      </w:r>
      <w:r w:rsidR="00F91136" w:rsidRPr="00C45F04">
        <w:t xml:space="preserve">Подумайте, а как можно оценить </w:t>
      </w:r>
      <w:proofErr w:type="spellStart"/>
      <w:r w:rsidR="00F91136" w:rsidRPr="00C45F04">
        <w:t>колво</w:t>
      </w:r>
      <w:proofErr w:type="spellEnd"/>
      <w:r w:rsidR="00F91136" w:rsidRPr="00C45F04">
        <w:t xml:space="preserve"> компьютерных магазинов на город размером с Долгопрудный? Какие факторы Вы бы учитывали?</w:t>
      </w:r>
    </w:p>
    <w:sectPr w:rsidR="00F91136" w:rsidRPr="00C45F04" w:rsidSect="00C45F0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116C5F"/>
    <w:multiLevelType w:val="hybridMultilevel"/>
    <w:tmpl w:val="8E20D922"/>
    <w:lvl w:ilvl="0" w:tplc="C0809D0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351C0"/>
    <w:rsid w:val="0009467E"/>
    <w:rsid w:val="000A2E3F"/>
    <w:rsid w:val="000A54A6"/>
    <w:rsid w:val="00123BA6"/>
    <w:rsid w:val="00143394"/>
    <w:rsid w:val="0017419A"/>
    <w:rsid w:val="001B6E52"/>
    <w:rsid w:val="001F761C"/>
    <w:rsid w:val="002351C0"/>
    <w:rsid w:val="00267E9E"/>
    <w:rsid w:val="00434DB6"/>
    <w:rsid w:val="0045156C"/>
    <w:rsid w:val="00473B61"/>
    <w:rsid w:val="004916FD"/>
    <w:rsid w:val="0049442C"/>
    <w:rsid w:val="004D2951"/>
    <w:rsid w:val="004E3260"/>
    <w:rsid w:val="006738C6"/>
    <w:rsid w:val="006E44B7"/>
    <w:rsid w:val="006E5AF1"/>
    <w:rsid w:val="007006C1"/>
    <w:rsid w:val="00703167"/>
    <w:rsid w:val="0073278C"/>
    <w:rsid w:val="007C4929"/>
    <w:rsid w:val="007E4143"/>
    <w:rsid w:val="0083179A"/>
    <w:rsid w:val="00871A76"/>
    <w:rsid w:val="008764AD"/>
    <w:rsid w:val="00A213DA"/>
    <w:rsid w:val="00AA4B9D"/>
    <w:rsid w:val="00AB08C8"/>
    <w:rsid w:val="00AB5EA8"/>
    <w:rsid w:val="00AE4A2E"/>
    <w:rsid w:val="00C45F04"/>
    <w:rsid w:val="00CB537F"/>
    <w:rsid w:val="00D556A0"/>
    <w:rsid w:val="00E34E88"/>
    <w:rsid w:val="00E3504D"/>
    <w:rsid w:val="00E921B5"/>
    <w:rsid w:val="00F51EAA"/>
    <w:rsid w:val="00F52FC3"/>
    <w:rsid w:val="00F85543"/>
    <w:rsid w:val="00F91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5923C953"/>
  <w15:docId w15:val="{51FEEDA6-8D1B-6D47-96ED-84AD602161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semiHidden/>
    <w:pPr>
      <w:ind w:left="708"/>
      <w:jc w:val="both"/>
    </w:pPr>
    <w:rPr>
      <w:rFonts w:ascii="Arial" w:hAnsi="Arial" w:cs="Arial"/>
      <w:sz w:val="20"/>
      <w:szCs w:val="20"/>
    </w:rPr>
  </w:style>
  <w:style w:type="paragraph" w:styleId="BodyTextIndent2">
    <w:name w:val="Body Text Indent 2"/>
    <w:basedOn w:val="Normal"/>
    <w:semiHidden/>
    <w:pPr>
      <w:ind w:firstLine="708"/>
    </w:pPr>
  </w:style>
  <w:style w:type="paragraph" w:styleId="BodyText">
    <w:name w:val="Body Text"/>
    <w:basedOn w:val="Normal"/>
    <w:semiHidden/>
    <w:pPr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15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156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109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51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34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5</Pages>
  <Words>1138</Words>
  <Characters>6493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nix</Company>
  <LinksUpToDate>false</LinksUpToDate>
  <CharactersWithSpaces>7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icrosoft Office User</cp:lastModifiedBy>
  <cp:revision>8</cp:revision>
  <dcterms:created xsi:type="dcterms:W3CDTF">2021-02-11T16:40:00Z</dcterms:created>
  <dcterms:modified xsi:type="dcterms:W3CDTF">2023-06-13T23:57:00Z</dcterms:modified>
</cp:coreProperties>
</file>